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87101" w:rsidRPr="00322F4C" w:rsidRDefault="00B03FC5" w:rsidP="00487101">
      <w:pPr>
        <w:spacing w:after="0"/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ОС, ПОИТ-3</w:t>
      </w:r>
      <w:r w:rsidR="008D7C50">
        <w:rPr>
          <w:rFonts w:ascii="Courier New" w:hAnsi="Courier New" w:cs="Courier New"/>
          <w:sz w:val="28"/>
          <w:szCs w:val="28"/>
        </w:rPr>
        <w:t xml:space="preserve">, </w:t>
      </w:r>
      <w:r w:rsidR="00487101">
        <w:rPr>
          <w:rFonts w:ascii="Courier New" w:hAnsi="Courier New" w:cs="Courier New"/>
          <w:sz w:val="28"/>
          <w:szCs w:val="28"/>
        </w:rPr>
        <w:t xml:space="preserve">Лекция </w:t>
      </w:r>
      <w:r w:rsidR="008256B4">
        <w:rPr>
          <w:rFonts w:ascii="Courier New" w:hAnsi="Courier New" w:cs="Courier New"/>
          <w:sz w:val="28"/>
          <w:szCs w:val="28"/>
        </w:rPr>
        <w:t>03</w:t>
      </w:r>
    </w:p>
    <w:p w:rsidR="00487101" w:rsidRDefault="00487101" w:rsidP="00487101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595951" w:rsidRDefault="00595951" w:rsidP="009E7B5C">
      <w:pPr>
        <w:spacing w:after="0"/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9E7B5C" w:rsidRDefault="009E7B5C" w:rsidP="009E7B5C">
      <w:pPr>
        <w:spacing w:after="0"/>
        <w:jc w:val="center"/>
        <w:rPr>
          <w:rFonts w:ascii="Courier New" w:hAnsi="Courier New" w:cs="Courier New"/>
          <w:sz w:val="28"/>
          <w:szCs w:val="28"/>
        </w:rPr>
      </w:pPr>
    </w:p>
    <w:p w:rsidR="00595951" w:rsidRPr="00595951" w:rsidRDefault="00595951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AA021B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017592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8256B4">
        <w:rPr>
          <w:rFonts w:ascii="Courier New" w:hAnsi="Courier New" w:cs="Courier New"/>
          <w:sz w:val="28"/>
          <w:szCs w:val="28"/>
        </w:rPr>
        <w:t xml:space="preserve">предыдущая лекция, повторение  </w:t>
      </w:r>
    </w:p>
    <w:p w:rsidR="008256B4" w:rsidRPr="008256B4" w:rsidRDefault="008256B4" w:rsidP="008256B4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u w:val="single"/>
        </w:rPr>
      </w:pPr>
      <w:r w:rsidRPr="008256B4">
        <w:rPr>
          <w:rFonts w:ascii="Courier New" w:hAnsi="Courier New" w:cs="Courier New"/>
          <w:sz w:val="28"/>
          <w:szCs w:val="28"/>
          <w:u w:val="single"/>
        </w:rPr>
        <w:t>Основные свойства процесса</w:t>
      </w:r>
      <w:r w:rsidRPr="008256B4">
        <w:rPr>
          <w:rFonts w:ascii="Courier New" w:hAnsi="Courier New" w:cs="Courier New"/>
          <w:sz w:val="28"/>
          <w:szCs w:val="28"/>
          <w:u w:val="single"/>
          <w:lang w:val="en-US"/>
        </w:rPr>
        <w:t>:</w:t>
      </w:r>
    </w:p>
    <w:p w:rsidR="008256B4" w:rsidRPr="0083111A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соответствует исполняемый программный файл</w:t>
      </w:r>
      <w:r w:rsidRPr="0083111A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ID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у процесса есть </w:t>
      </w:r>
      <w:r>
        <w:rPr>
          <w:rFonts w:ascii="Courier New" w:hAnsi="Courier New" w:cs="Courier New"/>
          <w:sz w:val="28"/>
          <w:szCs w:val="28"/>
          <w:lang w:val="en-US"/>
        </w:rPr>
        <w:t>Parent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ID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7A4ED5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HANDEL</w:t>
      </w:r>
      <w:r w:rsidRPr="007A4ED5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– идентификатор объект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7A4ED5">
        <w:rPr>
          <w:rFonts w:ascii="Courier New" w:hAnsi="Courier New" w:cs="Courier New"/>
          <w:sz w:val="28"/>
          <w:szCs w:val="28"/>
        </w:rPr>
        <w:t>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B12B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процесс инициализации (родитель для всех)</w:t>
      </w:r>
      <w:r w:rsidRPr="003B12B2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апуск и управление</w:t>
      </w:r>
      <w:r w:rsidRPr="0083111A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</w:rPr>
        <w:t>создать, остановить,…</w:t>
      </w:r>
      <w:r w:rsidRPr="0083111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процессом осуществляется с помощью системных вызовов;</w:t>
      </w:r>
    </w:p>
    <w:p w:rsidR="008256B4" w:rsidRPr="003B12B2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ы изолированы друг от друга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</w:t>
      </w:r>
      <w:r w:rsidRPr="00844644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выделяется линейное адресное пространство (размер зависит от разрядности), сегменты: </w:t>
      </w:r>
      <w:r>
        <w:rPr>
          <w:rFonts w:ascii="Courier New" w:hAnsi="Courier New" w:cs="Courier New"/>
          <w:sz w:val="28"/>
          <w:szCs w:val="28"/>
          <w:lang w:val="en-US"/>
        </w:rPr>
        <w:t>code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tic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data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heap</w:t>
      </w:r>
      <w:r w:rsidRPr="0083111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tack</w:t>
      </w:r>
      <w:r w:rsidRPr="00844644">
        <w:rPr>
          <w:rFonts w:ascii="Courier New" w:hAnsi="Courier New" w:cs="Courier New"/>
          <w:sz w:val="28"/>
          <w:szCs w:val="28"/>
        </w:rPr>
        <w:t>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у автоматически доступны три п</w:t>
      </w:r>
      <w:r w:rsidR="000A0B85">
        <w:rPr>
          <w:rFonts w:ascii="Courier New" w:hAnsi="Courier New" w:cs="Courier New"/>
          <w:sz w:val="28"/>
          <w:szCs w:val="28"/>
        </w:rPr>
        <w:t>отока</w:t>
      </w:r>
      <w:r>
        <w:rPr>
          <w:rFonts w:ascii="Courier New" w:hAnsi="Courier New" w:cs="Courier New"/>
          <w:sz w:val="28"/>
          <w:szCs w:val="28"/>
        </w:rPr>
        <w:t>: ввода, вывода, вывод ошибок.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запуске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9306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некоторые процессы (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сервисы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93068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демоны) загружаются и стартуют автоматически, как правило используются для внутреннего назначения; </w:t>
      </w:r>
    </w:p>
    <w:p w:rsidR="008256B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в составе О</w:t>
      </w:r>
      <w:r>
        <w:rPr>
          <w:rFonts w:ascii="Courier New" w:hAnsi="Courier New" w:cs="Courier New"/>
          <w:sz w:val="28"/>
          <w:szCs w:val="28"/>
          <w:lang w:val="en-US"/>
        </w:rPr>
        <w:t>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есть таблица, содержащая</w:t>
      </w:r>
      <w:r w:rsidRPr="00AD7B8C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ъекты ядра  процессов (состояние, приоритет, указатели на другие объекты); есть средств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2298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зволяющие ее просматривать;</w:t>
      </w:r>
    </w:p>
    <w:p w:rsidR="008256B4" w:rsidRPr="00844644" w:rsidRDefault="008256B4" w:rsidP="008256B4">
      <w:pPr>
        <w:pStyle w:val="a3"/>
        <w:numPr>
          <w:ilvl w:val="0"/>
          <w:numId w:val="1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цесс – единица работы </w:t>
      </w:r>
      <w:r>
        <w:rPr>
          <w:rFonts w:ascii="Courier New" w:hAnsi="Courier New" w:cs="Courier New"/>
          <w:sz w:val="28"/>
          <w:szCs w:val="28"/>
          <w:lang w:val="en-US"/>
        </w:rPr>
        <w:t>OS.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595951" w:rsidRDefault="00595951" w:rsidP="008256B4"/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</w:pPr>
    </w:p>
    <w:p w:rsidR="008256B4" w:rsidRDefault="008256B4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FF0D2E" w:rsidRDefault="00FF0D2E" w:rsidP="00595951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</w:p>
    <w:p w:rsidR="00595951" w:rsidRPr="00595951" w:rsidRDefault="00595951" w:rsidP="00595951">
      <w:pPr>
        <w:spacing w:after="0"/>
        <w:jc w:val="center"/>
        <w:rPr>
          <w:rFonts w:ascii="Courier New" w:hAnsi="Courier New" w:cs="Courier New"/>
          <w:b/>
          <w:sz w:val="28"/>
          <w:szCs w:val="28"/>
          <w:u w:val="single"/>
          <w:lang w:val="en-US"/>
        </w:rPr>
      </w:pP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OS </w:t>
      </w:r>
      <w:r w:rsidR="008256B4">
        <w:rPr>
          <w:rFonts w:ascii="Courier New" w:hAnsi="Courier New" w:cs="Courier New"/>
          <w:b/>
          <w:sz w:val="28"/>
          <w:szCs w:val="28"/>
          <w:u w:val="single"/>
          <w:lang w:val="en-US"/>
        </w:rPr>
        <w:t>Threads</w:t>
      </w:r>
    </w:p>
    <w:p w:rsidR="00595951" w:rsidRPr="00595951" w:rsidRDefault="00595951" w:rsidP="00595951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9B6E4A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="00B445FE">
        <w:rPr>
          <w:rFonts w:ascii="Courier New" w:hAnsi="Courier New" w:cs="Courier New"/>
          <w:b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 xml:space="preserve">– объект ядра операционной системы, которому </w:t>
      </w:r>
      <w:r w:rsidR="00B445FE">
        <w:rPr>
          <w:rFonts w:ascii="Courier New" w:hAnsi="Courier New" w:cs="Courier New"/>
          <w:sz w:val="28"/>
          <w:szCs w:val="28"/>
          <w:lang w:val="en-US"/>
        </w:rPr>
        <w:t>OS</w:t>
      </w:r>
      <w:r w:rsidR="00B445FE" w:rsidRPr="00B445FE">
        <w:rPr>
          <w:rFonts w:ascii="Courier New" w:hAnsi="Courier New" w:cs="Courier New"/>
          <w:sz w:val="28"/>
          <w:szCs w:val="28"/>
        </w:rPr>
        <w:t xml:space="preserve"> </w:t>
      </w:r>
      <w:r w:rsidR="00B445FE">
        <w:rPr>
          <w:rFonts w:ascii="Courier New" w:hAnsi="Courier New" w:cs="Courier New"/>
          <w:sz w:val="28"/>
          <w:szCs w:val="28"/>
        </w:rPr>
        <w:t>выделяет процессорное время.</w:t>
      </w:r>
      <w:r w:rsidR="00810443">
        <w:rPr>
          <w:rFonts w:ascii="Courier New" w:hAnsi="Courier New" w:cs="Courier New"/>
          <w:sz w:val="28"/>
          <w:szCs w:val="28"/>
        </w:rPr>
        <w:t xml:space="preserve"> Наименьшая единица работы ядра </w:t>
      </w:r>
      <w:r w:rsidR="00810443">
        <w:rPr>
          <w:rFonts w:ascii="Courier New" w:hAnsi="Courier New" w:cs="Courier New"/>
          <w:sz w:val="28"/>
          <w:szCs w:val="28"/>
          <w:lang w:val="en-US"/>
        </w:rPr>
        <w:t>OS.</w:t>
      </w:r>
      <w:r w:rsidR="000F6D40">
        <w:rPr>
          <w:rFonts w:ascii="Courier New" w:hAnsi="Courier New" w:cs="Courier New"/>
          <w:sz w:val="28"/>
          <w:szCs w:val="28"/>
        </w:rPr>
        <w:t xml:space="preserve"> </w:t>
      </w:r>
      <w:r w:rsidR="000F6D40">
        <w:rPr>
          <w:rFonts w:ascii="Courier New" w:hAnsi="Courier New" w:cs="Courier New"/>
          <w:sz w:val="28"/>
          <w:szCs w:val="28"/>
          <w:lang w:val="en-US"/>
        </w:rPr>
        <w:t>LWP ( light – weight process</w:t>
      </w:r>
      <w:r w:rsidR="000F6D40" w:rsidRPr="000F6D40">
        <w:rPr>
          <w:rFonts w:ascii="Courier New" w:hAnsi="Courier New" w:cs="Courier New"/>
          <w:sz w:val="28"/>
          <w:szCs w:val="28"/>
          <w:lang w:val="en-US"/>
        </w:rPr>
        <w:t>)</w:t>
      </w:r>
      <w:r w:rsidR="000F6D40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E00B4E" w:rsidRDefault="00B71769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Pr="008256B4">
        <w:rPr>
          <w:rFonts w:ascii="Courier New" w:hAnsi="Courier New" w:cs="Courier New"/>
          <w:b/>
          <w:sz w:val="28"/>
          <w:szCs w:val="28"/>
        </w:rPr>
        <w:t>поток</w:t>
      </w:r>
      <w:r>
        <w:rPr>
          <w:rFonts w:ascii="Courier New" w:hAnsi="Courier New" w:cs="Courier New"/>
          <w:b/>
          <w:sz w:val="28"/>
          <w:szCs w:val="28"/>
        </w:rPr>
        <w:t xml:space="preserve"> (управления) </w:t>
      </w: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 w:rsidRPr="009B6E4A">
        <w:rPr>
          <w:rFonts w:ascii="Courier New" w:hAnsi="Courier New" w:cs="Courier New"/>
          <w:sz w:val="28"/>
          <w:szCs w:val="28"/>
        </w:rPr>
        <w:t>–</w:t>
      </w:r>
      <w:r w:rsidRPr="009B6E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следовательность инструкций, выполняемых процессором</w:t>
      </w:r>
      <w:r w:rsidR="00FD4BF6">
        <w:rPr>
          <w:rFonts w:ascii="Courier New" w:hAnsi="Courier New" w:cs="Courier New"/>
          <w:sz w:val="28"/>
          <w:szCs w:val="28"/>
        </w:rPr>
        <w:t xml:space="preserve"> в выделенные </w:t>
      </w:r>
      <w:r w:rsidR="00FD4BF6">
        <w:rPr>
          <w:rFonts w:ascii="Courier New" w:hAnsi="Courier New" w:cs="Courier New"/>
          <w:sz w:val="28"/>
          <w:szCs w:val="28"/>
          <w:lang w:val="en-US"/>
        </w:rPr>
        <w:t>OS</w:t>
      </w:r>
      <w:r w:rsidR="00FD4BF6" w:rsidRPr="00FD4BF6">
        <w:rPr>
          <w:rFonts w:ascii="Courier New" w:hAnsi="Courier New" w:cs="Courier New"/>
          <w:sz w:val="28"/>
          <w:szCs w:val="28"/>
        </w:rPr>
        <w:t xml:space="preserve"> интервалы </w:t>
      </w:r>
      <w:r w:rsidR="00FD4BF6">
        <w:rPr>
          <w:rFonts w:ascii="Courier New" w:hAnsi="Courier New" w:cs="Courier New"/>
          <w:sz w:val="28"/>
          <w:szCs w:val="28"/>
        </w:rPr>
        <w:t>времени</w:t>
      </w:r>
      <w:r>
        <w:rPr>
          <w:rFonts w:ascii="Courier New" w:hAnsi="Courier New" w:cs="Courier New"/>
          <w:sz w:val="28"/>
          <w:szCs w:val="28"/>
        </w:rPr>
        <w:t>.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поток создается с помощью системного вызова. </w:t>
      </w:r>
    </w:p>
    <w:p w:rsidR="00E00B4E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E00B4E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ри создании процесса, автоматически создается </w:t>
      </w:r>
      <w:r w:rsidRPr="00E00B4E">
        <w:rPr>
          <w:rFonts w:ascii="Courier New" w:hAnsi="Courier New" w:cs="Courier New"/>
          <w:b/>
          <w:sz w:val="28"/>
          <w:szCs w:val="28"/>
        </w:rPr>
        <w:t>основной (</w:t>
      </w:r>
      <w:r w:rsidRPr="00E00B4E">
        <w:rPr>
          <w:rFonts w:ascii="Courier New" w:hAnsi="Courier New" w:cs="Courier New"/>
          <w:b/>
          <w:sz w:val="28"/>
          <w:szCs w:val="28"/>
          <w:lang w:val="en-US"/>
        </w:rPr>
        <w:t>main</w:t>
      </w:r>
      <w:r w:rsidRPr="00E00B4E">
        <w:rPr>
          <w:rFonts w:ascii="Courier New" w:hAnsi="Courier New" w:cs="Courier New"/>
          <w:b/>
          <w:sz w:val="28"/>
          <w:szCs w:val="28"/>
        </w:rPr>
        <w:t>) поток</w:t>
      </w:r>
      <w:r>
        <w:rPr>
          <w:rFonts w:ascii="Courier New" w:hAnsi="Courier New" w:cs="Courier New"/>
          <w:sz w:val="28"/>
          <w:szCs w:val="28"/>
        </w:rPr>
        <w:t xml:space="preserve"> (выполняется функция ядра, создающая поток).</w:t>
      </w:r>
      <w:r w:rsidR="001C38D4">
        <w:rPr>
          <w:rFonts w:ascii="Courier New" w:hAnsi="Courier New" w:cs="Courier New"/>
          <w:sz w:val="28"/>
          <w:szCs w:val="28"/>
        </w:rPr>
        <w:t xml:space="preserve"> В простейшем – один поток процесса.</w:t>
      </w:r>
    </w:p>
    <w:p w:rsidR="00801A3A" w:rsidRDefault="00801A3A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01A3A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токи системные(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отоки пользовательские</w:t>
      </w:r>
      <w:r w:rsidR="004F6CC6">
        <w:rPr>
          <w:rFonts w:ascii="Courier New" w:hAnsi="Courier New" w:cs="Courier New"/>
          <w:sz w:val="28"/>
          <w:szCs w:val="28"/>
        </w:rPr>
        <w:t xml:space="preserve"> (приложение)</w:t>
      </w:r>
      <w:r w:rsidR="004F6CC6" w:rsidRPr="00AB6EB2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</w:t>
      </w:r>
    </w:p>
    <w:p w:rsidR="00810443" w:rsidRDefault="00810443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Pr="0081044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многопоточность – модель (парадигма) программирования (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, системы программирования, программы)</w:t>
      </w:r>
      <w:r w:rsidR="001E2C90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оддерживать потоки управления.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8B0BD6" w:rsidRPr="001E2C90">
        <w:rPr>
          <w:rFonts w:ascii="Courier New" w:hAnsi="Courier New" w:cs="Courier New"/>
          <w:b/>
          <w:sz w:val="28"/>
          <w:szCs w:val="28"/>
        </w:rPr>
        <w:t>Приоритетная и кооперативная</w:t>
      </w:r>
      <w:r w:rsidR="008B0BD6">
        <w:rPr>
          <w:rFonts w:ascii="Courier New" w:hAnsi="Courier New" w:cs="Courier New"/>
          <w:sz w:val="28"/>
          <w:szCs w:val="28"/>
        </w:rPr>
        <w:t xml:space="preserve"> многопоточность.  </w:t>
      </w:r>
      <w:r>
        <w:rPr>
          <w:rFonts w:ascii="Courier New" w:hAnsi="Courier New" w:cs="Courier New"/>
          <w:sz w:val="28"/>
          <w:szCs w:val="28"/>
        </w:rPr>
        <w:t xml:space="preserve">   </w:t>
      </w:r>
    </w:p>
    <w:p w:rsidR="001561C7" w:rsidRDefault="00E00B4E" w:rsidP="00B7176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 w:rsidR="00810443">
        <w:rPr>
          <w:rFonts w:ascii="Courier New" w:hAnsi="Courier New" w:cs="Courier New"/>
          <w:sz w:val="28"/>
          <w:szCs w:val="28"/>
        </w:rPr>
        <w:t xml:space="preserve"> </w:t>
      </w:r>
      <w:r w:rsidRPr="00E00B4E">
        <w:rPr>
          <w:rFonts w:ascii="Courier New" w:hAnsi="Courier New" w:cs="Courier New"/>
          <w:b/>
          <w:sz w:val="28"/>
          <w:szCs w:val="28"/>
        </w:rPr>
        <w:t>диспетчеризация потоков</w:t>
      </w:r>
      <w:r>
        <w:rPr>
          <w:rFonts w:ascii="Courier New" w:hAnsi="Courier New" w:cs="Courier New"/>
          <w:sz w:val="28"/>
          <w:szCs w:val="28"/>
        </w:rPr>
        <w:t>, планировщик (менеджер) потоков, циклическое обслуживание</w:t>
      </w:r>
      <w:r w:rsidR="001419BA">
        <w:rPr>
          <w:rFonts w:ascii="Courier New" w:hAnsi="Courier New" w:cs="Courier New"/>
          <w:sz w:val="28"/>
          <w:szCs w:val="28"/>
        </w:rPr>
        <w:t>, квант времени</w:t>
      </w:r>
      <w:r w:rsidR="0067250B">
        <w:rPr>
          <w:rFonts w:ascii="Courier New" w:hAnsi="Courier New" w:cs="Courier New"/>
          <w:sz w:val="28"/>
          <w:szCs w:val="28"/>
        </w:rPr>
        <w:t xml:space="preserve"> (в разных </w:t>
      </w:r>
      <w:r w:rsidR="0067250B">
        <w:rPr>
          <w:rFonts w:ascii="Courier New" w:hAnsi="Courier New" w:cs="Courier New"/>
          <w:sz w:val="28"/>
          <w:szCs w:val="28"/>
          <w:lang w:val="en-US"/>
        </w:rPr>
        <w:t>OS</w:t>
      </w:r>
      <w:r w:rsidR="0067250B" w:rsidRPr="0067250B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по разному, 20мс</w:t>
      </w:r>
      <w:r w:rsidR="008B0BD6">
        <w:rPr>
          <w:rFonts w:ascii="Courier New" w:hAnsi="Courier New" w:cs="Courier New"/>
          <w:sz w:val="28"/>
          <w:szCs w:val="28"/>
        </w:rPr>
        <w:t xml:space="preserve"> </w:t>
      </w:r>
      <w:r w:rsidR="0067250B">
        <w:rPr>
          <w:rFonts w:ascii="Courier New" w:hAnsi="Courier New" w:cs="Courier New"/>
          <w:sz w:val="28"/>
          <w:szCs w:val="28"/>
        </w:rPr>
        <w:t>(миллисекунд))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Pr="009B6E4A">
        <w:rPr>
          <w:rFonts w:ascii="Courier New" w:hAnsi="Courier New" w:cs="Courier New"/>
          <w:sz w:val="28"/>
          <w:szCs w:val="28"/>
        </w:rPr>
        <w:t xml:space="preserve"> </w:t>
      </w:r>
      <w:r w:rsidR="00B71769">
        <w:rPr>
          <w:rFonts w:ascii="Courier New" w:hAnsi="Courier New" w:cs="Courier New"/>
          <w:sz w:val="28"/>
          <w:szCs w:val="28"/>
        </w:rPr>
        <w:t xml:space="preserve"> </w:t>
      </w:r>
    </w:p>
    <w:p w:rsidR="00B71769" w:rsidRDefault="00107FE2" w:rsidP="00107FE2">
      <w:pPr>
        <w:jc w:val="center"/>
      </w:pPr>
      <w:r>
        <w:object w:dxaOrig="15631" w:dyaOrig="3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00.8pt" o:ole="">
            <v:imagedata r:id="rId8" o:title=""/>
          </v:shape>
          <o:OLEObject Type="Embed" ProgID="Visio.Drawing.15" ShapeID="_x0000_i1025" DrawAspect="Content" ObjectID="_1685051793" r:id="rId9"/>
        </w:object>
      </w:r>
    </w:p>
    <w:p w:rsidR="00F807ED" w:rsidRDefault="00F807ED" w:rsidP="00107FE2">
      <w:pPr>
        <w:jc w:val="center"/>
        <w:rPr>
          <w:rFonts w:ascii="Courier New" w:hAnsi="Courier New" w:cs="Courier New"/>
          <w:sz w:val="28"/>
          <w:szCs w:val="28"/>
          <w:lang w:val="en-US"/>
        </w:rPr>
      </w:pPr>
    </w:p>
    <w:p w:rsidR="00FF0D2E" w:rsidRDefault="00FF0D2E" w:rsidP="00FF0D2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нтекст потока: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программный код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F20F7">
        <w:rPr>
          <w:rFonts w:ascii="Courier New" w:hAnsi="Courier New" w:cs="Courier New"/>
          <w:sz w:val="28"/>
          <w:szCs w:val="28"/>
        </w:rPr>
        <w:t>набор регистров</w:t>
      </w:r>
      <w:r w:rsidRPr="00EF20F7">
        <w:rPr>
          <w:rFonts w:ascii="Courier New" w:hAnsi="Courier New" w:cs="Courier New"/>
          <w:sz w:val="28"/>
          <w:szCs w:val="28"/>
          <w:lang w:val="en-US"/>
        </w:rPr>
        <w:t>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памяти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стек ядра операционной системы;</w:t>
      </w:r>
    </w:p>
    <w:p w:rsidR="00FF0D2E" w:rsidRPr="00EF20F7" w:rsidRDefault="00FF0D2E" w:rsidP="00FF0D2E">
      <w:pPr>
        <w:pStyle w:val="a3"/>
        <w:numPr>
          <w:ilvl w:val="0"/>
          <w:numId w:val="17"/>
        </w:num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F20F7">
        <w:rPr>
          <w:rFonts w:ascii="Courier New" w:hAnsi="Courier New" w:cs="Courier New"/>
          <w:sz w:val="28"/>
          <w:szCs w:val="28"/>
        </w:rPr>
        <w:t>маркер доступа.</w:t>
      </w:r>
    </w:p>
    <w:p w:rsidR="00FD4BF6" w:rsidRPr="00FD4BF6" w:rsidRDefault="00FD4BF6" w:rsidP="00FD4BF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B445FE" w:rsidRDefault="00B445FE" w:rsidP="00487101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F7614">
        <w:rPr>
          <w:rFonts w:ascii="Courier New" w:hAnsi="Courier New" w:cs="Courier New"/>
          <w:sz w:val="28"/>
          <w:szCs w:val="28"/>
        </w:rPr>
        <w:t>модель пяти состояний</w:t>
      </w:r>
      <w:r w:rsidR="003B4DD0" w:rsidRPr="003B4DD0">
        <w:rPr>
          <w:rFonts w:ascii="Courier New" w:hAnsi="Courier New" w:cs="Courier New"/>
          <w:sz w:val="28"/>
          <w:szCs w:val="28"/>
        </w:rPr>
        <w:t>: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 w:rsidRPr="00FD5F40">
        <w:rPr>
          <w:rFonts w:ascii="Courier New" w:hAnsi="Courier New" w:cs="Courier New"/>
          <w:b/>
          <w:sz w:val="28"/>
          <w:szCs w:val="28"/>
          <w:lang w:val="en-US"/>
        </w:rPr>
        <w:t>interrupt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>–</w:t>
      </w:r>
      <w:r w:rsidR="00FD5F40" w:rsidRPr="00FD5F40">
        <w:rPr>
          <w:rFonts w:ascii="Courier New" w:hAnsi="Courier New" w:cs="Courier New"/>
          <w:sz w:val="28"/>
          <w:szCs w:val="28"/>
        </w:rPr>
        <w:t xml:space="preserve"> </w:t>
      </w:r>
      <w:r w:rsidR="00FD5F40">
        <w:rPr>
          <w:rFonts w:ascii="Courier New" w:hAnsi="Courier New" w:cs="Courier New"/>
          <w:sz w:val="28"/>
          <w:szCs w:val="28"/>
        </w:rPr>
        <w:t xml:space="preserve">прерывание по окончанию кванта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– </w:t>
      </w:r>
      <w:r w:rsidR="003B4DD0">
        <w:rPr>
          <w:rFonts w:ascii="Courier New" w:hAnsi="Courier New" w:cs="Courier New"/>
          <w:sz w:val="28"/>
          <w:szCs w:val="28"/>
        </w:rPr>
        <w:t xml:space="preserve">заблокировать до наступления события, </w:t>
      </w:r>
      <w:r w:rsidR="003B4DD0" w:rsidRPr="003B4DD0">
        <w:rPr>
          <w:rFonts w:ascii="Courier New" w:hAnsi="Courier New" w:cs="Courier New"/>
          <w:b/>
          <w:sz w:val="28"/>
          <w:szCs w:val="28"/>
          <w:lang w:val="en-US"/>
        </w:rPr>
        <w:t>unblock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–</w:t>
      </w:r>
      <w:r w:rsidR="003B4DD0" w:rsidRPr="003B4DD0">
        <w:rPr>
          <w:rFonts w:ascii="Courier New" w:hAnsi="Courier New" w:cs="Courier New"/>
          <w:sz w:val="28"/>
          <w:szCs w:val="28"/>
        </w:rPr>
        <w:t xml:space="preserve"> </w:t>
      </w:r>
      <w:r w:rsidR="003B4DD0">
        <w:rPr>
          <w:rFonts w:ascii="Courier New" w:hAnsi="Courier New" w:cs="Courier New"/>
          <w:sz w:val="28"/>
          <w:szCs w:val="28"/>
        </w:rPr>
        <w:t>ожидаемое событие наступило.</w:t>
      </w:r>
      <w:r w:rsidR="008F7614">
        <w:rPr>
          <w:rFonts w:ascii="Courier New" w:hAnsi="Courier New" w:cs="Courier New"/>
          <w:sz w:val="28"/>
          <w:szCs w:val="28"/>
        </w:rPr>
        <w:t xml:space="preserve"> </w:t>
      </w:r>
    </w:p>
    <w:p w:rsidR="008F7614" w:rsidRDefault="00F807ED" w:rsidP="008F7614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4936">
          <v:shape id="_x0000_i1026" type="#_x0000_t75" style="width:468pt;height:194.4pt" o:ole="">
            <v:imagedata r:id="rId10" o:title=""/>
          </v:shape>
          <o:OLEObject Type="Embed" ProgID="Visio.Drawing.15" ShapeID="_x0000_i1026" DrawAspect="Content" ObjectID="_1685051794" r:id="rId11"/>
        </w:object>
      </w:r>
    </w:p>
    <w:p w:rsidR="008F7614" w:rsidRDefault="008F7614" w:rsidP="008F7614">
      <w:pPr>
        <w:jc w:val="both"/>
        <w:rPr>
          <w:rFonts w:ascii="Courier New" w:hAnsi="Courier New" w:cs="Courier New"/>
          <w:sz w:val="28"/>
          <w:szCs w:val="28"/>
        </w:rPr>
      </w:pPr>
    </w:p>
    <w:p w:rsidR="008F7614" w:rsidRPr="00F807ED" w:rsidRDefault="008F7614" w:rsidP="008F7614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B4DD0" w:rsidRDefault="003B4DD0" w:rsidP="003B4DD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семи состояний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Suspend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приоста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 xml:space="preserve">, </w:t>
      </w:r>
      <w:r w:rsidR="00CC7B7D" w:rsidRPr="00FD5F40">
        <w:rPr>
          <w:rFonts w:ascii="Courier New" w:hAnsi="Courier New" w:cs="Courier New"/>
          <w:b/>
          <w:sz w:val="28"/>
          <w:szCs w:val="28"/>
          <w:lang w:val="en-US"/>
        </w:rPr>
        <w:t>Resume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–</w:t>
      </w:r>
      <w:r w:rsidR="00CC7B7D" w:rsidRPr="00CC7B7D">
        <w:rPr>
          <w:rFonts w:ascii="Courier New" w:hAnsi="Courier New" w:cs="Courier New"/>
          <w:sz w:val="28"/>
          <w:szCs w:val="28"/>
        </w:rPr>
        <w:t xml:space="preserve"> </w:t>
      </w:r>
      <w:r w:rsidR="00CC7B7D">
        <w:rPr>
          <w:rFonts w:ascii="Courier New" w:hAnsi="Courier New" w:cs="Courier New"/>
          <w:sz w:val="28"/>
          <w:szCs w:val="28"/>
        </w:rPr>
        <w:t>возобновить</w:t>
      </w:r>
      <w:r w:rsidR="00FD5F40">
        <w:rPr>
          <w:rFonts w:ascii="Courier New" w:hAnsi="Courier New" w:cs="Courier New"/>
          <w:sz w:val="28"/>
          <w:szCs w:val="28"/>
        </w:rPr>
        <w:t xml:space="preserve"> поток</w:t>
      </w:r>
      <w:r w:rsidR="00CC7B7D">
        <w:rPr>
          <w:rFonts w:ascii="Courier New" w:hAnsi="Courier New" w:cs="Courier New"/>
          <w:sz w:val="28"/>
          <w:szCs w:val="28"/>
        </w:rPr>
        <w:t>.</w:t>
      </w:r>
    </w:p>
    <w:p w:rsidR="003B4DD0" w:rsidRPr="003B4DD0" w:rsidRDefault="00353CB7" w:rsidP="003B4DD0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11716" w:dyaOrig="8611">
          <v:shape id="_x0000_i1027" type="#_x0000_t75" style="width:468pt;height:230.4pt" o:ole="">
            <v:imagedata r:id="rId12" o:title=""/>
          </v:shape>
          <o:OLEObject Type="Embed" ProgID="Visio.Drawing.15" ShapeID="_x0000_i1027" DrawAspect="Content" ObjectID="_1685051795" r:id="rId13"/>
        </w:object>
      </w:r>
    </w:p>
    <w:p w:rsidR="000114CB" w:rsidRDefault="000114CB" w:rsidP="000114CB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AF4772">
        <w:rPr>
          <w:rFonts w:ascii="Courier New" w:hAnsi="Courier New" w:cs="Courier New"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модель </w:t>
      </w:r>
      <w:r w:rsidR="00A14AD9">
        <w:rPr>
          <w:rFonts w:ascii="Courier New" w:hAnsi="Courier New" w:cs="Courier New"/>
          <w:sz w:val="28"/>
          <w:szCs w:val="28"/>
        </w:rPr>
        <w:t>12</w:t>
      </w:r>
      <w:r>
        <w:rPr>
          <w:rFonts w:ascii="Courier New" w:hAnsi="Courier New" w:cs="Courier New"/>
          <w:sz w:val="28"/>
          <w:szCs w:val="28"/>
        </w:rPr>
        <w:t xml:space="preserve"> состояний</w:t>
      </w:r>
      <w:r w:rsidRPr="00CC7B7D">
        <w:rPr>
          <w:rFonts w:ascii="Courier New" w:hAnsi="Courier New" w:cs="Courier New"/>
          <w:sz w:val="28"/>
          <w:szCs w:val="28"/>
        </w:rPr>
        <w:t xml:space="preserve">, </w:t>
      </w:r>
      <w:r w:rsidR="00E87369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="00E87369">
        <w:rPr>
          <w:rFonts w:ascii="Courier New" w:hAnsi="Courier New" w:cs="Courier New"/>
          <w:sz w:val="28"/>
          <w:szCs w:val="28"/>
        </w:rPr>
        <w:t xml:space="preserve"> остановить </w:t>
      </w:r>
      <w:r>
        <w:rPr>
          <w:rFonts w:ascii="Courier New" w:hAnsi="Courier New" w:cs="Courier New"/>
          <w:sz w:val="28"/>
          <w:szCs w:val="28"/>
        </w:rPr>
        <w:t>поток</w:t>
      </w:r>
      <w:r w:rsidR="00E87369">
        <w:rPr>
          <w:rFonts w:ascii="Courier New" w:hAnsi="Courier New" w:cs="Courier New"/>
          <w:sz w:val="28"/>
          <w:szCs w:val="28"/>
        </w:rPr>
        <w:t xml:space="preserve"> на заданное время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E87369" w:rsidRPr="00353CB7">
        <w:rPr>
          <w:rFonts w:ascii="Courier New" w:hAnsi="Courier New" w:cs="Courier New"/>
          <w:b/>
          <w:sz w:val="28"/>
          <w:szCs w:val="28"/>
          <w:lang w:val="en-US"/>
        </w:rPr>
        <w:t>wakeup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</w:t>
      </w:r>
      <w:r w:rsidRPr="00CC7B7D">
        <w:rPr>
          <w:rFonts w:ascii="Courier New" w:hAnsi="Courier New" w:cs="Courier New"/>
          <w:sz w:val="28"/>
          <w:szCs w:val="28"/>
        </w:rPr>
        <w:t xml:space="preserve"> </w:t>
      </w:r>
      <w:r w:rsidR="00E87369">
        <w:rPr>
          <w:rFonts w:ascii="Courier New" w:hAnsi="Courier New" w:cs="Courier New"/>
          <w:sz w:val="28"/>
          <w:szCs w:val="28"/>
        </w:rPr>
        <w:t>возобновить работу</w:t>
      </w:r>
      <w:r>
        <w:rPr>
          <w:rFonts w:ascii="Courier New" w:hAnsi="Courier New" w:cs="Courier New"/>
          <w:sz w:val="28"/>
          <w:szCs w:val="28"/>
        </w:rPr>
        <w:t>.</w:t>
      </w:r>
    </w:p>
    <w:p w:rsidR="00353CB7" w:rsidRDefault="002A2BCD" w:rsidP="00353CB7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  <w:r>
        <w:object w:dxaOrig="11161" w:dyaOrig="12015">
          <v:shape id="_x0000_i1028" type="#_x0000_t75" style="width:468pt;height:381.6pt" o:ole="">
            <v:imagedata r:id="rId14" o:title=""/>
          </v:shape>
          <o:OLEObject Type="Embed" ProgID="Visio.Drawing.15" ShapeID="_x0000_i1028" DrawAspect="Content" ObjectID="_1685051796" r:id="rId15"/>
        </w:object>
      </w:r>
    </w:p>
    <w:p w:rsidR="00F03ABE" w:rsidRPr="004F6CC6" w:rsidRDefault="00F03ABE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4F6CC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DE683C"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 w:rsidR="00DE683C">
        <w:rPr>
          <w:rFonts w:ascii="Courier New" w:hAnsi="Courier New" w:cs="Courier New"/>
          <w:sz w:val="28"/>
          <w:szCs w:val="28"/>
          <w:lang w:val="en-US"/>
        </w:rPr>
        <w:t>, PowerShell</w:t>
      </w:r>
    </w:p>
    <w:p w:rsidR="00F03ABE" w:rsidRPr="005E19F4" w:rsidRDefault="005E19F4" w:rsidP="005E19F4">
      <w:pPr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5932805" cy="2370124"/>
            <wp:effectExtent l="19050" t="19050" r="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1426" cy="237756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Pr="00DE683C" w:rsidRDefault="00DE683C" w:rsidP="00F03AB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1762963"/>
            <wp:effectExtent l="19050" t="19050" r="0" b="889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641" cy="17649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3ABE" w:rsidRDefault="00DE683C" w:rsidP="00F03ABE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54750" cy="2633345"/>
            <wp:effectExtent l="19050" t="19050" r="825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34" cy="264297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Default="00DE683C" w:rsidP="008E217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DE683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ain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потокова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C83567">
        <w:rPr>
          <w:rFonts w:ascii="Courier New" w:hAnsi="Courier New" w:cs="Courier New"/>
          <w:sz w:val="28"/>
          <w:szCs w:val="28"/>
        </w:rPr>
        <w:t>функция</w:t>
      </w:r>
      <w:r w:rsidR="00C83567" w:rsidRPr="00C83567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werShell</w:t>
      </w:r>
      <w:r w:rsidR="008E2179">
        <w:rPr>
          <w:rFonts w:ascii="Courier New" w:hAnsi="Courier New" w:cs="Courier New"/>
          <w:sz w:val="28"/>
          <w:szCs w:val="28"/>
          <w:lang w:val="en-US"/>
        </w:rPr>
        <w:t>, P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 xml:space="preserve">erformance </w:t>
      </w:r>
      <w:r w:rsidR="008E2179">
        <w:rPr>
          <w:rFonts w:ascii="Courier New" w:hAnsi="Courier New" w:cs="Courier New"/>
          <w:sz w:val="28"/>
          <w:szCs w:val="28"/>
          <w:lang w:val="en-US"/>
        </w:rPr>
        <w:t>M</w:t>
      </w:r>
      <w:r w:rsidR="008E2179" w:rsidRPr="008E2179">
        <w:rPr>
          <w:rFonts w:ascii="Courier New" w:hAnsi="Courier New" w:cs="Courier New"/>
          <w:sz w:val="28"/>
          <w:szCs w:val="28"/>
          <w:lang w:val="en-US"/>
        </w:rPr>
        <w:t>onitor</w:t>
      </w:r>
      <w:r w:rsidR="00C83567" w:rsidRPr="0069287C">
        <w:rPr>
          <w:rFonts w:ascii="Courier New" w:hAnsi="Courier New" w:cs="Courier New"/>
          <w:sz w:val="28"/>
          <w:szCs w:val="28"/>
          <w:lang w:val="en-US"/>
        </w:rPr>
        <w:t>.</w:t>
      </w: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4601210"/>
            <wp:effectExtent l="19050" t="19050" r="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460121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DE683C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4806315" cy="2333625"/>
            <wp:effectExtent l="19050" t="19050" r="0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315" cy="2333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4D0FE6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5054803"/>
            <wp:effectExtent l="19050" t="1905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433" cy="5063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D0FE6" w:rsidRDefault="00B747D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9790" cy="3526155"/>
            <wp:effectExtent l="19050" t="19050" r="381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52615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E683C" w:rsidRPr="00DE683C" w:rsidRDefault="00DE683C" w:rsidP="00DE683C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2105B5" w:rsidRDefault="00451389" w:rsidP="0045138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451389">
        <w:rPr>
          <w:rFonts w:ascii="Courier New" w:hAnsi="Courier New" w:cs="Courier New"/>
          <w:sz w:val="28"/>
          <w:szCs w:val="28"/>
          <w:lang w:val="en-US"/>
        </w:rPr>
        <w:lastRenderedPageBreak/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Suspend/Resume</w:t>
      </w:r>
      <w:r w:rsidR="002105B5">
        <w:rPr>
          <w:noProof/>
          <w:lang w:eastAsia="ru-RU"/>
        </w:rPr>
        <w:drawing>
          <wp:inline distT="0" distB="0" distL="0" distR="0">
            <wp:extent cx="5932805" cy="2713990"/>
            <wp:effectExtent l="19050" t="19050" r="0" b="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71399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3233420"/>
            <wp:effectExtent l="19050" t="19050" r="0" b="508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334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054803" cy="4834890"/>
            <wp:effectExtent l="19050" t="19050" r="0" b="381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0079" cy="484950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51389" w:rsidRDefault="002105B5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49900" cy="4132580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5305" cy="4144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Default="0059018C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35245" cy="4506163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054" cy="451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1389" w:rsidRPr="00451389" w:rsidRDefault="00451389" w:rsidP="00451389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A05C5B" w:rsidRDefault="00A05C5B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2805" cy="2545715"/>
            <wp:effectExtent l="19050" t="19050" r="0" b="698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25457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Pr="00A05C5B" w:rsidRDefault="00A05C5B" w:rsidP="00A05C5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2805" cy="3269615"/>
            <wp:effectExtent l="19050" t="19050" r="0" b="698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805" cy="32696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910682" cy="5654040"/>
            <wp:effectExtent l="19050" t="19050" r="0" b="381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135" cy="56669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186476" cy="465963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2848" cy="4665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5C5B" w:rsidRDefault="00A05C5B" w:rsidP="00A05C5B">
      <w:p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7A7C20" w:rsidRDefault="007A7C20" w:rsidP="007A7C20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OS: </w:t>
      </w:r>
      <w:r w:rsidRPr="00451389">
        <w:rPr>
          <w:rFonts w:ascii="Courier New" w:hAnsi="Courier New" w:cs="Courier New"/>
          <w:sz w:val="28"/>
          <w:szCs w:val="28"/>
          <w:lang w:val="en-US"/>
        </w:rPr>
        <w:t>Windows, main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>, child-</w:t>
      </w:r>
      <w:r w:rsidRPr="00451389">
        <w:rPr>
          <w:rFonts w:ascii="Courier New" w:hAnsi="Courier New" w:cs="Courier New"/>
          <w:sz w:val="28"/>
          <w:szCs w:val="28"/>
        </w:rPr>
        <w:t>поток</w:t>
      </w:r>
      <w:r w:rsidRPr="00451389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TerminateThread</w:t>
      </w: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31535" cy="2576195"/>
            <wp:effectExtent l="19050" t="1905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257619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1535" cy="3172460"/>
            <wp:effectExtent l="19050" t="19050" r="0" b="889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535" cy="31724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4676F" w:rsidRDefault="0014676F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7A7C20" w:rsidRDefault="009057E2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15770" cy="3856355"/>
            <wp:effectExtent l="19050" t="1905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9696" cy="385891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A7C20" w:rsidRDefault="007A7C20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7A7C20" w:rsidRDefault="00322BD7" w:rsidP="007A7C20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6E3086" w:rsidRPr="006E3086" w:rsidRDefault="006E3086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6E3086">
        <w:rPr>
          <w:rFonts w:ascii="Courier New" w:hAnsi="Courier New" w:cs="Courier New"/>
          <w:b/>
          <w:sz w:val="28"/>
          <w:szCs w:val="28"/>
          <w:lang w:val="en-US"/>
        </w:rPr>
        <w:t>OS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Linux,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1996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POSIX-</w:t>
      </w:r>
      <w:r>
        <w:rPr>
          <w:rFonts w:ascii="Courier New" w:hAnsi="Courier New" w:cs="Courier New"/>
          <w:sz w:val="28"/>
          <w:szCs w:val="28"/>
        </w:rPr>
        <w:t>потоки</w:t>
      </w:r>
      <w:r w:rsidRPr="006E3086">
        <w:rPr>
          <w:rFonts w:ascii="Courier New" w:hAnsi="Courier New" w:cs="Courier New"/>
          <w:sz w:val="28"/>
          <w:szCs w:val="28"/>
          <w:lang w:val="en-US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библиотека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Linux Tread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2002, NPTL (Native POSIX Thread Library)</w:t>
      </w:r>
      <w:r w:rsidR="00DB27D2">
        <w:rPr>
          <w:rFonts w:ascii="Courier New" w:hAnsi="Courier New" w:cs="Courier New"/>
          <w:sz w:val="28"/>
          <w:szCs w:val="28"/>
          <w:lang w:val="en-US"/>
        </w:rPr>
        <w:t xml:space="preserve"> Red Hut 9</w:t>
      </w:r>
      <w:r w:rsidR="00BF3033">
        <w:rPr>
          <w:rFonts w:ascii="Courier New" w:hAnsi="Courier New" w:cs="Courier New"/>
          <w:sz w:val="28"/>
          <w:szCs w:val="28"/>
          <w:lang w:val="en-US"/>
        </w:rPr>
        <w:t>.</w:t>
      </w:r>
      <w:r w:rsidRPr="006E3086">
        <w:rPr>
          <w:rFonts w:ascii="Courier New" w:hAnsi="Courier New" w:cs="Courier New"/>
          <w:sz w:val="28"/>
          <w:szCs w:val="28"/>
          <w:lang w:val="en-US"/>
        </w:rPr>
        <w:t xml:space="preserve">  </w:t>
      </w:r>
    </w:p>
    <w:p w:rsidR="00BF3033" w:rsidRPr="00FF0D2E" w:rsidRDefault="00BF3033" w:rsidP="00BF3033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22BD7" w:rsidRPr="00322BD7" w:rsidRDefault="00322BD7" w:rsidP="00C3508A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="0069287C" w:rsidRPr="0069287C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="0069287C">
        <w:rPr>
          <w:rFonts w:ascii="Courier New" w:hAnsi="Courier New" w:cs="Courier New"/>
          <w:sz w:val="28"/>
          <w:szCs w:val="28"/>
          <w:lang w:val="en-US"/>
        </w:rPr>
        <w:t xml:space="preserve">LWP - </w:t>
      </w:r>
      <w:r w:rsidR="0069287C" w:rsidRP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light-weight process</w:t>
      </w:r>
      <w:r w:rsidR="0069287C">
        <w:rPr>
          <w:rFonts w:ascii="Courier New" w:hAnsi="Courier New" w:cs="Courier New"/>
          <w:iCs/>
          <w:color w:val="202122"/>
          <w:sz w:val="28"/>
          <w:szCs w:val="28"/>
          <w:shd w:val="clear" w:color="auto" w:fill="FFFFFF"/>
          <w:lang w:val="en-US"/>
        </w:rPr>
        <w:t>, NLWP –Number LWP.</w:t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87645" cy="35306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7645" cy="353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247640" cy="2981960"/>
            <wp:effectExtent l="19050" t="1905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7640" cy="298196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BD7" w:rsidRDefault="00322BD7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1009946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0099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2BD7" w:rsidRDefault="00000486" w:rsidP="00322BD7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000486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46702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467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0F6E" w:rsidRPr="00322BD7" w:rsidRDefault="00F00F6E" w:rsidP="00F00F6E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lastRenderedPageBreak/>
        <w:t xml:space="preserve">OS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, main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>
        <w:rPr>
          <w:rFonts w:ascii="Courier New" w:hAnsi="Courier New" w:cs="Courier New"/>
          <w:sz w:val="28"/>
          <w:szCs w:val="28"/>
          <w:lang w:val="en-US"/>
        </w:rPr>
        <w:t>, child-</w:t>
      </w:r>
      <w:r>
        <w:rPr>
          <w:rFonts w:ascii="Courier New" w:hAnsi="Courier New" w:cs="Courier New"/>
          <w:sz w:val="28"/>
          <w:szCs w:val="28"/>
        </w:rPr>
        <w:t>поток</w:t>
      </w:r>
    </w:p>
    <w:p w:rsid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F00F6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5562109"/>
            <wp:effectExtent l="19050" t="19050" r="3175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556210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2442832"/>
            <wp:effectExtent l="19050" t="1905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44283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1833761"/>
            <wp:effectExtent l="19050" t="1905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8337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83567" w:rsidRDefault="00C83567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8356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905094"/>
            <wp:effectExtent l="19050" t="19050" r="317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90509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00F6E" w:rsidRPr="00F00F6E" w:rsidRDefault="00F00F6E" w:rsidP="00F00F6E">
      <w:pPr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E955DF" w:rsidRPr="00E955DF" w:rsidRDefault="00E955DF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b/>
          <w:sz w:val="28"/>
          <w:szCs w:val="28"/>
        </w:rPr>
        <w:t>OS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83130E">
        <w:rPr>
          <w:rFonts w:ascii="Courier New" w:hAnsi="Courier New" w:cs="Courier New"/>
          <w:sz w:val="28"/>
          <w:szCs w:val="28"/>
          <w:lang w:val="en-US"/>
        </w:rPr>
        <w:t>Linux</w:t>
      </w:r>
      <w:r w:rsidR="0083130E" w:rsidRPr="0083130E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gettid –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лучить </w:t>
      </w:r>
      <w:r>
        <w:rPr>
          <w:rFonts w:ascii="Courier New" w:hAnsi="Courier New" w:cs="Courier New"/>
          <w:sz w:val="28"/>
          <w:szCs w:val="28"/>
          <w:lang w:val="en-US"/>
        </w:rPr>
        <w:t>ID</w:t>
      </w:r>
      <w:r w:rsidRPr="00E955D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текущего потока, нет оболочки в  libc, можно вызывать через </w:t>
      </w:r>
      <w:r>
        <w:rPr>
          <w:rFonts w:ascii="Courier New" w:hAnsi="Courier New" w:cs="Courier New"/>
          <w:sz w:val="28"/>
          <w:szCs w:val="28"/>
          <w:lang w:val="en-US"/>
        </w:rPr>
        <w:t>syscall</w:t>
      </w:r>
    </w:p>
    <w:p w:rsidR="00E955DF" w:rsidRPr="00E955DF" w:rsidRDefault="0083130E" w:rsidP="00E955DF">
      <w:pPr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3708537"/>
            <wp:effectExtent l="19050" t="19050" r="3175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08537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955DF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2838946"/>
            <wp:effectExtent l="19050" t="19050" r="317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389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r w:rsidRPr="0083130E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111115" cy="262699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1115" cy="2626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130E" w:rsidRDefault="0083130E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E955DF" w:rsidRPr="00E955DF" w:rsidRDefault="00E955DF" w:rsidP="00E955DF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E0AB7" w:rsidRDefault="00D77294" w:rsidP="00D77294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D77294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thread</w:t>
      </w:r>
      <w:r w:rsidRPr="00D77294">
        <w:rPr>
          <w:rFonts w:ascii="Courier New" w:hAnsi="Courier New" w:cs="Courier New"/>
          <w:sz w:val="28"/>
          <w:szCs w:val="28"/>
        </w:rPr>
        <w:t>_</w:t>
      </w:r>
      <w:r>
        <w:rPr>
          <w:rFonts w:ascii="Courier New" w:hAnsi="Courier New" w:cs="Courier New"/>
          <w:sz w:val="28"/>
          <w:szCs w:val="28"/>
          <w:lang w:val="en-US"/>
        </w:rPr>
        <w:t>join</w:t>
      </w:r>
      <w:r w:rsidRPr="00D77294">
        <w:rPr>
          <w:rFonts w:ascii="Courier New" w:hAnsi="Courier New" w:cs="Courier New"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ожидание завершение дочернего потока (присоединенный поток). При завершении 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 w:rsidRPr="00D7729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отока, завершаются все присоединенные потоки. Дочерний поток по умолчанию присоединенный</w:t>
      </w:r>
      <w:r w:rsidR="00717B9E">
        <w:rPr>
          <w:rFonts w:ascii="Courier New" w:hAnsi="Courier New" w:cs="Courier New"/>
          <w:sz w:val="28"/>
          <w:szCs w:val="28"/>
        </w:rPr>
        <w:t xml:space="preserve">. Отсоединенный поток - </w:t>
      </w:r>
      <w:r w:rsidR="007E0AB7">
        <w:rPr>
          <w:rFonts w:ascii="Courier New" w:hAnsi="Courier New" w:cs="Courier New"/>
          <w:sz w:val="28"/>
          <w:szCs w:val="28"/>
        </w:rPr>
        <w:t xml:space="preserve"> ручная проверка завершение потока, переменная в общей памяти</w:t>
      </w:r>
      <w:r>
        <w:rPr>
          <w:rFonts w:ascii="Courier New" w:hAnsi="Courier New" w:cs="Courier New"/>
          <w:sz w:val="28"/>
          <w:szCs w:val="28"/>
        </w:rPr>
        <w:t>.</w:t>
      </w:r>
    </w:p>
    <w:p w:rsidR="00D77294" w:rsidRPr="007E0AB7" w:rsidRDefault="007E0AB7" w:rsidP="00F66C2D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 xml:space="preserve">: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D77294"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</w:rPr>
        <w:t xml:space="preserve"> атрибуты потока.  </w:t>
      </w:r>
      <w:r w:rsidR="00D77294" w:rsidRPr="007E0AB7">
        <w:rPr>
          <w:rFonts w:ascii="Courier New" w:hAnsi="Courier New" w:cs="Courier New"/>
          <w:sz w:val="28"/>
          <w:szCs w:val="28"/>
        </w:rPr>
        <w:t xml:space="preserve">     </w:t>
      </w:r>
    </w:p>
    <w:p w:rsidR="00506BAF" w:rsidRPr="007E0AB7" w:rsidRDefault="00D77294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322BD7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E0AB7">
        <w:rPr>
          <w:rFonts w:ascii="Courier New" w:hAnsi="Courier New" w:cs="Courier New"/>
          <w:b/>
          <w:sz w:val="28"/>
          <w:szCs w:val="28"/>
        </w:rPr>
        <w:t>:</w:t>
      </w:r>
      <w:r w:rsidR="007E0AB7" w:rsidRPr="007E0AB7">
        <w:rPr>
          <w:rFonts w:ascii="Courier New" w:hAnsi="Courier New" w:cs="Courier New"/>
          <w:b/>
          <w:sz w:val="28"/>
          <w:szCs w:val="28"/>
        </w:rPr>
        <w:t xml:space="preserve">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 w:rsidRPr="00322BD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  <w:lang w:val="en-US"/>
        </w:rPr>
        <w:t>child</w:t>
      </w:r>
      <w:r w:rsidR="007E0AB7" w:rsidRPr="007E0AB7">
        <w:rPr>
          <w:rFonts w:ascii="Courier New" w:hAnsi="Courier New" w:cs="Courier New"/>
          <w:sz w:val="28"/>
          <w:szCs w:val="28"/>
        </w:rPr>
        <w:t>-</w:t>
      </w:r>
      <w:r w:rsidR="007E0AB7">
        <w:rPr>
          <w:rFonts w:ascii="Courier New" w:hAnsi="Courier New" w:cs="Courier New"/>
          <w:sz w:val="28"/>
          <w:szCs w:val="28"/>
        </w:rPr>
        <w:t>поток</w:t>
      </w:r>
      <w:r w:rsidR="007E0AB7" w:rsidRPr="007E0AB7">
        <w:rPr>
          <w:rFonts w:ascii="Courier New" w:hAnsi="Courier New" w:cs="Courier New"/>
          <w:sz w:val="28"/>
          <w:szCs w:val="28"/>
        </w:rPr>
        <w:t xml:space="preserve">, </w:t>
      </w:r>
      <w:r w:rsidR="007E0AB7">
        <w:rPr>
          <w:rFonts w:ascii="Courier New" w:hAnsi="Courier New" w:cs="Courier New"/>
          <w:sz w:val="28"/>
          <w:szCs w:val="28"/>
        </w:rPr>
        <w:t xml:space="preserve">отмена потока </w:t>
      </w:r>
    </w:p>
    <w:p w:rsidR="007E0AB7" w:rsidRPr="007E0AB7" w:rsidRDefault="007E0AB7" w:rsidP="007E0AB7">
      <w:pPr>
        <w:rPr>
          <w:rFonts w:ascii="Courier New" w:hAnsi="Courier New" w:cs="Courier New"/>
          <w:sz w:val="28"/>
          <w:szCs w:val="28"/>
        </w:rPr>
      </w:pPr>
      <w:r w:rsidRPr="007E0AB7">
        <w:rPr>
          <w:noProof/>
          <w:lang w:eastAsia="ru-RU"/>
        </w:rPr>
        <w:lastRenderedPageBreak/>
        <w:drawing>
          <wp:inline distT="0" distB="0" distL="0" distR="0">
            <wp:extent cx="5940425" cy="36996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99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E0AB7" w:rsidRDefault="007E0AB7" w:rsidP="007E0AB7">
      <w:pPr>
        <w:jc w:val="both"/>
        <w:rPr>
          <w:rFonts w:ascii="Courier New" w:hAnsi="Courier New" w:cs="Courier New"/>
          <w:sz w:val="28"/>
          <w:szCs w:val="28"/>
        </w:rPr>
      </w:pPr>
      <w:r w:rsidRPr="007E0AB7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4588846"/>
            <wp:effectExtent l="19050" t="19050" r="3175" b="254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588846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E0AB7" w:rsidRPr="007E0AB7" w:rsidRDefault="007E0AB7" w:rsidP="007E0AB7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:rsidR="007868FB" w:rsidRDefault="007868FB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7868FB">
        <w:rPr>
          <w:rFonts w:ascii="Courier New" w:hAnsi="Courier New" w:cs="Courier New"/>
          <w:b/>
          <w:sz w:val="28"/>
          <w:szCs w:val="28"/>
          <w:lang w:val="en-US"/>
        </w:rPr>
        <w:t>: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322BD7">
        <w:rPr>
          <w:rFonts w:ascii="Courier New" w:hAnsi="Courier New" w:cs="Courier New"/>
          <w:sz w:val="28"/>
          <w:szCs w:val="28"/>
          <w:lang w:val="en-US"/>
        </w:rPr>
        <w:t>Linux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322BD7">
        <w:rPr>
          <w:rFonts w:ascii="Courier New" w:hAnsi="Courier New" w:cs="Courier New"/>
          <w:sz w:val="28"/>
          <w:szCs w:val="28"/>
          <w:lang w:val="en-US"/>
        </w:rPr>
        <w:t>main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 w:rsidRPr="00322BD7"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child</w:t>
      </w:r>
      <w:r w:rsidRPr="007868FB">
        <w:rPr>
          <w:rFonts w:ascii="Courier New" w:hAnsi="Courier New" w:cs="Courier New"/>
          <w:sz w:val="28"/>
          <w:szCs w:val="28"/>
          <w:lang w:val="en-US"/>
        </w:rPr>
        <w:t>-</w:t>
      </w:r>
      <w:r>
        <w:rPr>
          <w:rFonts w:ascii="Courier New" w:hAnsi="Courier New" w:cs="Courier New"/>
          <w:sz w:val="28"/>
          <w:szCs w:val="28"/>
        </w:rPr>
        <w:t>поток</w:t>
      </w:r>
      <w:r w:rsidRPr="007868FB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sleep</w:t>
      </w:r>
    </w:p>
    <w:p w:rsidR="00CC447E" w:rsidRDefault="00CC447E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179581"/>
            <wp:effectExtent l="19050" t="19050" r="22225" b="2095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7958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34B83" w:rsidRPr="007868FB" w:rsidRDefault="00934B83" w:rsidP="00CC447E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934B83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128" cy="3906317"/>
            <wp:effectExtent l="19050" t="19050" r="22860" b="184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305" cy="390972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868FB" w:rsidRDefault="00CC447E" w:rsidP="007868FB">
      <w:p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CC447E"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39996" cy="4996282"/>
            <wp:effectExtent l="19050" t="19050" r="22860" b="1397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7014" cy="500218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90878" w:rsidRPr="005323D9" w:rsidRDefault="00590878" w:rsidP="005323D9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Tread</w:t>
      </w:r>
      <w:r w:rsidR="00506BAF" w:rsidRPr="00D77294">
        <w:rPr>
          <w:rFonts w:ascii="Courier New" w:hAnsi="Courier New" w:cs="Courier New"/>
          <w:b/>
          <w:sz w:val="28"/>
          <w:szCs w:val="28"/>
        </w:rPr>
        <w:t>-</w:t>
      </w:r>
      <w:r w:rsidR="00506BAF">
        <w:rPr>
          <w:rFonts w:ascii="Courier New" w:hAnsi="Courier New" w:cs="Courier New"/>
          <w:b/>
          <w:sz w:val="28"/>
          <w:szCs w:val="28"/>
          <w:lang w:val="en-US"/>
        </w:rPr>
        <w:t>Safety</w:t>
      </w:r>
      <w:r w:rsidR="00506BAF" w:rsidRPr="00D77294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</w:rPr>
        <w:t>Потокобезопасность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кода (программы)</w:t>
      </w:r>
      <w:r w:rsidR="00FF0D2E">
        <w:rPr>
          <w:rFonts w:ascii="Courier New" w:hAnsi="Courier New" w:cs="Courier New"/>
          <w:b/>
          <w:sz w:val="28"/>
          <w:szCs w:val="28"/>
        </w:rPr>
        <w:t xml:space="preserve"> – </w:t>
      </w:r>
      <w:r w:rsidR="005323D9">
        <w:rPr>
          <w:rFonts w:ascii="Courier New" w:hAnsi="Courier New" w:cs="Courier New"/>
          <w:sz w:val="28"/>
          <w:szCs w:val="28"/>
        </w:rPr>
        <w:t xml:space="preserve">свойство программного кода (программы) корректно работать в нескольких потоках одновременно. </w:t>
      </w:r>
      <w:r w:rsidR="00FF0D2E" w:rsidRPr="005323D9">
        <w:rPr>
          <w:rFonts w:ascii="Courier New" w:hAnsi="Courier New" w:cs="Courier New"/>
          <w:b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</w:t>
      </w:r>
    </w:p>
    <w:p w:rsidR="00590878" w:rsidRPr="00D77294" w:rsidRDefault="00590878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D77294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Р</w:t>
      </w:r>
      <w:r w:rsidRPr="00590878">
        <w:rPr>
          <w:rFonts w:ascii="Courier New" w:hAnsi="Courier New" w:cs="Courier New"/>
          <w:b/>
          <w:sz w:val="28"/>
          <w:szCs w:val="28"/>
        </w:rPr>
        <w:t>еентерабельность</w:t>
      </w:r>
      <w:r>
        <w:rPr>
          <w:rFonts w:ascii="Courier New" w:hAnsi="Courier New" w:cs="Courier New"/>
          <w:b/>
          <w:sz w:val="28"/>
          <w:szCs w:val="28"/>
        </w:rPr>
        <w:t xml:space="preserve"> кода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(программы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– свойство одной копии программного кода работать в нескольких потоках одновременно. Реентерабельный код всегда </w:t>
      </w:r>
      <w:r w:rsidR="00361E9B">
        <w:rPr>
          <w:rFonts w:ascii="Courier New" w:hAnsi="Courier New" w:cs="Courier New"/>
          <w:sz w:val="28"/>
          <w:szCs w:val="28"/>
        </w:rPr>
        <w:t xml:space="preserve">потокобезопасен. </w:t>
      </w:r>
      <w:r w:rsidR="008D26AE">
        <w:rPr>
          <w:rFonts w:ascii="Courier New" w:hAnsi="Courier New" w:cs="Courier New"/>
          <w:sz w:val="28"/>
          <w:szCs w:val="28"/>
        </w:rPr>
        <w:t xml:space="preserve">Реентерабельный код не использует  статическую память и не изменяет сам себя, все данные сохраняются в динамической памяти.    </w:t>
      </w:r>
      <w:r w:rsidR="00361E9B">
        <w:rPr>
          <w:rFonts w:ascii="Courier New" w:hAnsi="Courier New" w:cs="Courier New"/>
          <w:sz w:val="28"/>
          <w:szCs w:val="28"/>
        </w:rPr>
        <w:t xml:space="preserve"> </w:t>
      </w:r>
      <w:r w:rsidR="005323D9">
        <w:rPr>
          <w:rFonts w:ascii="Courier New" w:hAnsi="Courier New" w:cs="Courier New"/>
          <w:sz w:val="28"/>
          <w:szCs w:val="28"/>
        </w:rPr>
        <w:t xml:space="preserve">   </w:t>
      </w:r>
      <w:r w:rsidR="005323D9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590878" w:rsidRDefault="00E97A5E" w:rsidP="00590878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Fibers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(</w:t>
      </w:r>
      <w:r>
        <w:rPr>
          <w:rFonts w:ascii="Courier New" w:hAnsi="Courier New" w:cs="Courier New"/>
          <w:b/>
          <w:sz w:val="28"/>
          <w:szCs w:val="28"/>
        </w:rPr>
        <w:t>Файберы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, </w:t>
      </w:r>
      <w:r>
        <w:rPr>
          <w:rFonts w:ascii="Courier New" w:hAnsi="Courier New" w:cs="Courier New"/>
          <w:b/>
          <w:sz w:val="28"/>
          <w:szCs w:val="28"/>
        </w:rPr>
        <w:t>Фибра, волокна</w:t>
      </w:r>
      <w:r w:rsidRPr="00E97A5E">
        <w:rPr>
          <w:rFonts w:ascii="Courier New" w:hAnsi="Courier New" w:cs="Courier New"/>
          <w:b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  <w:lang w:val="en-US"/>
        </w:rPr>
        <w:t>Windows</w:t>
      </w:r>
      <w:r w:rsidRPr="00E97A5E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E97A5E">
        <w:rPr>
          <w:rFonts w:ascii="Courier New" w:hAnsi="Courier New" w:cs="Courier New"/>
          <w:sz w:val="28"/>
          <w:szCs w:val="28"/>
        </w:rPr>
        <w:t>.</w:t>
      </w:r>
      <w:r w:rsidR="008D26AE">
        <w:rPr>
          <w:rFonts w:ascii="Courier New" w:hAnsi="Courier New" w:cs="Courier New"/>
          <w:sz w:val="28"/>
          <w:szCs w:val="28"/>
        </w:rPr>
        <w:t xml:space="preserve"> Ручное планирование исполнение кода. </w:t>
      </w:r>
      <w:r w:rsidRPr="00E97A5E"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E2C90" w:rsidRPr="00E97A5E" w:rsidRDefault="001E2C90" w:rsidP="001E2C90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:rsidR="00E87369" w:rsidRPr="001E2C90" w:rsidRDefault="001E2C90" w:rsidP="00EF20F7">
      <w:pPr>
        <w:pStyle w:val="a3"/>
        <w:numPr>
          <w:ilvl w:val="0"/>
          <w:numId w:val="7"/>
        </w:numPr>
        <w:jc w:val="both"/>
        <w:rPr>
          <w:rFonts w:ascii="Courier New" w:hAnsi="Courier New" w:cs="Courier New"/>
          <w:sz w:val="28"/>
          <w:szCs w:val="28"/>
        </w:rPr>
      </w:pPr>
      <w:r w:rsidRPr="00E97A5E"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E97A5E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Основные свойства потока:</w:t>
      </w:r>
    </w:p>
    <w:p w:rsidR="001E2C90" w:rsidRP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1E2C90">
        <w:rPr>
          <w:rFonts w:ascii="Courier New" w:hAnsi="Courier New" w:cs="Courier New"/>
          <w:sz w:val="28"/>
          <w:szCs w:val="28"/>
        </w:rPr>
        <w:t xml:space="preserve">поток – это объект </w:t>
      </w:r>
      <w:r w:rsidRPr="001E2C90">
        <w:rPr>
          <w:rFonts w:ascii="Courier New" w:hAnsi="Courier New" w:cs="Courier New"/>
          <w:sz w:val="28"/>
          <w:szCs w:val="28"/>
          <w:lang w:val="en-US"/>
        </w:rPr>
        <w:t>OS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1E2C90">
        <w:rPr>
          <w:rFonts w:ascii="Courier New" w:hAnsi="Courier New" w:cs="Courier New"/>
          <w:sz w:val="28"/>
          <w:szCs w:val="28"/>
        </w:rPr>
        <w:t>поток – средство диспетчеризации доступа к процессорному времени</w:t>
      </w:r>
      <w:r w:rsidR="00377458" w:rsidRPr="00377458">
        <w:rPr>
          <w:rFonts w:ascii="Courier New" w:hAnsi="Courier New" w:cs="Courier New"/>
          <w:sz w:val="28"/>
          <w:szCs w:val="28"/>
        </w:rPr>
        <w:t xml:space="preserve"> (</w:t>
      </w:r>
      <w:r w:rsidR="00377458">
        <w:rPr>
          <w:rFonts w:ascii="Courier New" w:hAnsi="Courier New" w:cs="Courier New"/>
          <w:sz w:val="28"/>
          <w:szCs w:val="28"/>
        </w:rPr>
        <w:t xml:space="preserve">квант примерно </w:t>
      </w:r>
      <w:r w:rsidR="00377458" w:rsidRPr="00377458">
        <w:rPr>
          <w:rFonts w:ascii="Courier New" w:hAnsi="Courier New" w:cs="Courier New"/>
          <w:sz w:val="28"/>
          <w:szCs w:val="28"/>
        </w:rPr>
        <w:t>20</w:t>
      </w:r>
      <w:r w:rsidR="00377458">
        <w:rPr>
          <w:rFonts w:ascii="Courier New" w:hAnsi="Courier New" w:cs="Courier New"/>
          <w:sz w:val="28"/>
          <w:szCs w:val="28"/>
        </w:rPr>
        <w:t>мс</w:t>
      </w:r>
      <w:r w:rsidR="00377458" w:rsidRPr="00377458">
        <w:rPr>
          <w:rFonts w:ascii="Courier New" w:hAnsi="Courier New" w:cs="Courier New"/>
          <w:sz w:val="28"/>
          <w:szCs w:val="28"/>
        </w:rPr>
        <w:t>)</w:t>
      </w:r>
      <w:r w:rsidRPr="001E2C90">
        <w:rPr>
          <w:rFonts w:ascii="Courier New" w:hAnsi="Courier New" w:cs="Courier New"/>
          <w:sz w:val="28"/>
          <w:szCs w:val="28"/>
        </w:rPr>
        <w:t>;</w:t>
      </w:r>
    </w:p>
    <w:p w:rsidR="001E2C90" w:rsidRDefault="001E2C90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– последовательность команд процессора;</w:t>
      </w:r>
    </w:p>
    <w:p w:rsidR="00AB6EB2" w:rsidRDefault="00AB6EB2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оток – наименьшая единица работы ядра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377458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процесс – контейнер для потоков;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сс имеет как минимум один поток (</w:t>
      </w:r>
      <w:r>
        <w:rPr>
          <w:rFonts w:ascii="Courier New" w:hAnsi="Courier New" w:cs="Courier New"/>
          <w:sz w:val="28"/>
          <w:szCs w:val="28"/>
          <w:lang w:val="en-US"/>
        </w:rPr>
        <w:t>main</w:t>
      </w:r>
      <w:r>
        <w:rPr>
          <w:rFonts w:ascii="Courier New" w:hAnsi="Courier New" w:cs="Courier New"/>
          <w:sz w:val="28"/>
          <w:szCs w:val="28"/>
        </w:rPr>
        <w:t>)</w:t>
      </w:r>
      <w:r w:rsidRPr="00B02FB5">
        <w:rPr>
          <w:rFonts w:ascii="Courier New" w:hAnsi="Courier New" w:cs="Courier New"/>
          <w:sz w:val="28"/>
          <w:szCs w:val="28"/>
        </w:rPr>
        <w:t>;</w:t>
      </w:r>
    </w:p>
    <w:p w:rsid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здание потока осуществляется с помощью системного вызова;</w:t>
      </w:r>
    </w:p>
    <w:p w:rsidR="00E5288A" w:rsidRDefault="00E5288A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 в рамках одного процесса не изолированы, все ресурсы кроме процессорного времени – общие;</w:t>
      </w:r>
    </w:p>
    <w:p w:rsidR="00001094" w:rsidRDefault="00B02FB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 xml:space="preserve">для работы с потоками в </w:t>
      </w:r>
      <w:r w:rsidRPr="00001094"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</w:rPr>
        <w:t xml:space="preserve"> есть специальный </w:t>
      </w:r>
      <w:r w:rsidRPr="00001094"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</w:rPr>
        <w:t>;</w:t>
      </w:r>
      <w:r w:rsidR="00527D2D" w:rsidRPr="00001094">
        <w:rPr>
          <w:rFonts w:ascii="Courier New" w:hAnsi="Courier New" w:cs="Courier New"/>
          <w:sz w:val="28"/>
          <w:szCs w:val="28"/>
        </w:rPr>
        <w:t xml:space="preserve"> </w:t>
      </w:r>
    </w:p>
    <w:p w:rsidR="008A6B05" w:rsidRPr="00001094" w:rsidRDefault="008A6B05" w:rsidP="00C8605C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001094">
        <w:rPr>
          <w:rFonts w:ascii="Courier New" w:hAnsi="Courier New" w:cs="Courier New"/>
          <w:sz w:val="28"/>
          <w:szCs w:val="28"/>
        </w:rPr>
        <w:t>каждый поток имеет свой идентификатор;</w:t>
      </w:r>
    </w:p>
    <w:p w:rsidR="00527D2D" w:rsidRDefault="00527D2D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остояния потока: исполняется, готов к исполнению, блокирован, спит; приостановлен;</w:t>
      </w:r>
    </w:p>
    <w:p w:rsidR="008A6B05" w:rsidRDefault="008A6B0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код потока – потоковая функция (специфицирована в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</w:rPr>
        <w:t>)</w:t>
      </w:r>
      <w:r w:rsidRPr="00801A3A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:rsidR="00B02FB5" w:rsidRPr="00B02FB5" w:rsidRDefault="00B02FB5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диспетчеризация потоков осуществля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="004D59A3">
        <w:rPr>
          <w:rFonts w:ascii="Courier New" w:hAnsi="Courier New" w:cs="Courier New"/>
          <w:sz w:val="28"/>
          <w:szCs w:val="28"/>
        </w:rPr>
        <w:t xml:space="preserve"> или самим потоком</w:t>
      </w:r>
      <w:r w:rsidRPr="00B55C44">
        <w:rPr>
          <w:rFonts w:ascii="Courier New" w:hAnsi="Courier New" w:cs="Courier New"/>
          <w:sz w:val="28"/>
          <w:szCs w:val="28"/>
        </w:rPr>
        <w:t>;</w:t>
      </w:r>
    </w:p>
    <w:p w:rsidR="00D57F91" w:rsidRDefault="002B274C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57F91">
        <w:rPr>
          <w:rFonts w:ascii="Courier New" w:hAnsi="Courier New" w:cs="Courier New"/>
          <w:sz w:val="28"/>
          <w:szCs w:val="28"/>
        </w:rPr>
        <w:t>контекст потока – данные необходимые для возобновления работы потока</w:t>
      </w:r>
      <w:r w:rsidR="001F190F" w:rsidRPr="00D57F91">
        <w:rPr>
          <w:rFonts w:ascii="Courier New" w:hAnsi="Courier New" w:cs="Courier New"/>
          <w:sz w:val="28"/>
          <w:szCs w:val="28"/>
        </w:rPr>
        <w:t xml:space="preserve"> п</w:t>
      </w:r>
      <w:r w:rsidR="004F201F" w:rsidRPr="00D57F91">
        <w:rPr>
          <w:rFonts w:ascii="Courier New" w:hAnsi="Courier New" w:cs="Courier New"/>
          <w:sz w:val="28"/>
          <w:szCs w:val="28"/>
        </w:rPr>
        <w:t>ри его приостановке (диспетчеризация, синхронизация)</w:t>
      </w:r>
      <w:r w:rsidR="00D57F91" w:rsidRPr="00D57F91">
        <w:rPr>
          <w:rFonts w:ascii="Courier New" w:hAnsi="Courier New" w:cs="Courier New"/>
          <w:sz w:val="28"/>
          <w:szCs w:val="28"/>
        </w:rPr>
        <w:t xml:space="preserve">: </w:t>
      </w:r>
      <w:r w:rsidR="00D57F91">
        <w:rPr>
          <w:rFonts w:ascii="Courier New" w:hAnsi="Courier New" w:cs="Courier New"/>
          <w:sz w:val="28"/>
          <w:szCs w:val="28"/>
        </w:rPr>
        <w:t>программный код, набор регистров, стек памяти, оперативная память, стек ядра, маркер доступа)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 может создавать дочерние потоки и их заве</w:t>
      </w:r>
      <w:r w:rsidR="00B55C44">
        <w:rPr>
          <w:rFonts w:ascii="Courier New" w:hAnsi="Courier New" w:cs="Courier New"/>
          <w:sz w:val="28"/>
          <w:szCs w:val="28"/>
        </w:rPr>
        <w:t>р</w:t>
      </w:r>
      <w:r>
        <w:rPr>
          <w:rFonts w:ascii="Courier New" w:hAnsi="Courier New" w:cs="Courier New"/>
          <w:sz w:val="28"/>
          <w:szCs w:val="28"/>
        </w:rPr>
        <w:t>шать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токи могут создавать дерево потоков;</w:t>
      </w:r>
    </w:p>
    <w:p w:rsidR="00035381" w:rsidRDefault="00035381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завершение родительского потока приводит к завершению всех его дочерних (требуется ожидание дочернего завершение потока); </w:t>
      </w:r>
    </w:p>
    <w:p w:rsidR="008A6B05" w:rsidRDefault="008A6B05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многопоточность – парадигма программирования, поддерживается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8A6B05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</w:rPr>
        <w:t>приоритетная и корпоративная многопоточность;</w:t>
      </w:r>
    </w:p>
    <w:p w:rsidR="00001094" w:rsidRPr="00001094" w:rsidRDefault="00001094" w:rsidP="00001094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API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в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разных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OS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отличается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; </w:t>
      </w:r>
      <w:r>
        <w:rPr>
          <w:rFonts w:ascii="Courier New" w:hAnsi="Courier New" w:cs="Courier New"/>
          <w:sz w:val="28"/>
          <w:szCs w:val="28"/>
          <w:lang w:val="en-US"/>
        </w:rPr>
        <w:t>Linux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IEEE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POSIX,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NPTL (Native POSIX Thread Library)</w:t>
      </w:r>
      <w:r w:rsidRPr="00001094">
        <w:rPr>
          <w:rFonts w:ascii="Courier New" w:hAnsi="Courier New" w:cs="Courier New"/>
          <w:sz w:val="28"/>
          <w:szCs w:val="28"/>
          <w:lang w:val="en-US"/>
        </w:rPr>
        <w:t xml:space="preserve">,  </w:t>
      </w:r>
    </w:p>
    <w:p w:rsidR="00D869D3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</w:t>
      </w:r>
      <w:r w:rsidRPr="00D869D3">
        <w:rPr>
          <w:rFonts w:ascii="Courier New" w:hAnsi="Courier New" w:cs="Courier New"/>
          <w:sz w:val="28"/>
          <w:szCs w:val="28"/>
        </w:rPr>
        <w:t>отокобезопас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свойство программного кода (программы) корректно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</w:p>
    <w:p w:rsidR="001E2C90" w:rsidRPr="00D869D3" w:rsidRDefault="00D869D3" w:rsidP="00686FF5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 w:rsidRPr="00D869D3">
        <w:rPr>
          <w:rFonts w:ascii="Courier New" w:hAnsi="Courier New" w:cs="Courier New"/>
          <w:sz w:val="28"/>
          <w:szCs w:val="28"/>
        </w:rPr>
        <w:t>реентерабельность кода (программы</w:t>
      </w:r>
      <w:r w:rsidRPr="00C003C7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– свойство одной копии программного кода работать в нескольких потоках одновременно</w:t>
      </w:r>
      <w:r w:rsidRPr="00D869D3">
        <w:rPr>
          <w:rFonts w:ascii="Courier New" w:hAnsi="Courier New" w:cs="Courier New"/>
          <w:sz w:val="28"/>
          <w:szCs w:val="28"/>
        </w:rPr>
        <w:t>;</w:t>
      </w:r>
      <w:r>
        <w:rPr>
          <w:rFonts w:ascii="Courier New" w:hAnsi="Courier New" w:cs="Courier New"/>
          <w:sz w:val="28"/>
          <w:szCs w:val="28"/>
        </w:rPr>
        <w:t xml:space="preserve">        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5323D9">
        <w:rPr>
          <w:rFonts w:ascii="Courier New" w:hAnsi="Courier New" w:cs="Courier New"/>
          <w:b/>
          <w:sz w:val="28"/>
          <w:szCs w:val="28"/>
        </w:rPr>
        <w:t xml:space="preserve">   </w:t>
      </w:r>
      <w:r w:rsidR="008A6B0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2B274C" w:rsidRPr="00D869D3">
        <w:rPr>
          <w:rFonts w:ascii="Courier New" w:hAnsi="Courier New" w:cs="Courier New"/>
          <w:sz w:val="28"/>
          <w:szCs w:val="28"/>
        </w:rPr>
        <w:t xml:space="preserve">   </w:t>
      </w:r>
      <w:r w:rsidR="00B02FB5" w:rsidRPr="00D869D3">
        <w:rPr>
          <w:rFonts w:ascii="Courier New" w:hAnsi="Courier New" w:cs="Courier New"/>
          <w:sz w:val="28"/>
          <w:szCs w:val="28"/>
        </w:rPr>
        <w:t xml:space="preserve"> </w:t>
      </w:r>
      <w:r w:rsidR="001E2C90" w:rsidRPr="00D869D3">
        <w:rPr>
          <w:rFonts w:ascii="Courier New" w:hAnsi="Courier New" w:cs="Courier New"/>
          <w:sz w:val="28"/>
          <w:szCs w:val="28"/>
        </w:rPr>
        <w:t xml:space="preserve">  </w:t>
      </w:r>
    </w:p>
    <w:p w:rsidR="002B274C" w:rsidRPr="002B274C" w:rsidRDefault="00D869D3" w:rsidP="001E2C90">
      <w:pPr>
        <w:pStyle w:val="a3"/>
        <w:numPr>
          <w:ilvl w:val="0"/>
          <w:numId w:val="19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ибра – механизм для ручного планирования выполнения кода</w:t>
      </w:r>
      <w:r w:rsidR="00C003C7">
        <w:rPr>
          <w:rFonts w:ascii="Courier New" w:hAnsi="Courier New" w:cs="Courier New"/>
          <w:sz w:val="28"/>
          <w:szCs w:val="28"/>
        </w:rPr>
        <w:t xml:space="preserve"> в рамках потока</w:t>
      </w:r>
      <w:r w:rsidR="0057419B" w:rsidRPr="0057419B"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sz w:val="28"/>
          <w:szCs w:val="28"/>
        </w:rPr>
        <w:t xml:space="preserve">    </w:t>
      </w:r>
    </w:p>
    <w:p w:rsidR="00C73782" w:rsidRPr="00D77294" w:rsidRDefault="00C73782" w:rsidP="001B4396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  <w:bookmarkStart w:id="0" w:name="_GoBack"/>
      <w:bookmarkEnd w:id="0"/>
    </w:p>
    <w:p w:rsidR="00B03FC5" w:rsidRPr="00DD2219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DD2219" w:rsidSect="00EE57D8">
      <w:footerReference w:type="default" r:id="rId51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922FA" w:rsidRDefault="004922FA" w:rsidP="00AB7FDD">
      <w:pPr>
        <w:spacing w:after="0" w:line="240" w:lineRule="auto"/>
      </w:pPr>
      <w:r>
        <w:separator/>
      </w:r>
    </w:p>
  </w:endnote>
  <w:endnote w:type="continuationSeparator" w:id="0">
    <w:p w:rsidR="004922FA" w:rsidRDefault="004922FA" w:rsidP="00AB7F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121113685"/>
      <w:docPartObj>
        <w:docPartGallery w:val="Page Numbers (Bottom of Page)"/>
        <w:docPartUnique/>
      </w:docPartObj>
    </w:sdtPr>
    <w:sdtEndPr/>
    <w:sdtContent>
      <w:p w:rsidR="00BE1C21" w:rsidRDefault="00B52914">
        <w:pPr>
          <w:pStyle w:val="a7"/>
          <w:jc w:val="right"/>
        </w:pPr>
        <w:r>
          <w:rPr>
            <w:noProof/>
          </w:rPr>
          <w:fldChar w:fldCharType="begin"/>
        </w:r>
        <w:r w:rsidR="001C38D4">
          <w:rPr>
            <w:noProof/>
          </w:rPr>
          <w:instrText>PAGE   \* MERGEFORMAT</w:instrText>
        </w:r>
        <w:r>
          <w:rPr>
            <w:noProof/>
          </w:rPr>
          <w:fldChar w:fldCharType="separate"/>
        </w:r>
        <w:r w:rsidR="001B4396">
          <w:rPr>
            <w:noProof/>
          </w:rPr>
          <w:t>21</w:t>
        </w:r>
        <w:r>
          <w:rPr>
            <w:noProof/>
          </w:rPr>
          <w:fldChar w:fldCharType="end"/>
        </w:r>
      </w:p>
    </w:sdtContent>
  </w:sdt>
  <w:p w:rsidR="00BE1C21" w:rsidRDefault="00BE1C21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922FA" w:rsidRDefault="004922FA" w:rsidP="00AB7FDD">
      <w:pPr>
        <w:spacing w:after="0" w:line="240" w:lineRule="auto"/>
      </w:pPr>
      <w:r>
        <w:separator/>
      </w:r>
    </w:p>
  </w:footnote>
  <w:footnote w:type="continuationSeparator" w:id="0">
    <w:p w:rsidR="004922FA" w:rsidRDefault="004922FA" w:rsidP="00AB7F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371FFE"/>
    <w:multiLevelType w:val="hybridMultilevel"/>
    <w:tmpl w:val="81EEFEA8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50525A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CF27DA"/>
    <w:multiLevelType w:val="hybridMultilevel"/>
    <w:tmpl w:val="18886286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" w15:restartNumberingAfterBreak="0">
    <w:nsid w:val="11730EC0"/>
    <w:multiLevelType w:val="hybridMultilevel"/>
    <w:tmpl w:val="3B16348A"/>
    <w:lvl w:ilvl="0" w:tplc="64129CA6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4C37394"/>
    <w:multiLevelType w:val="hybridMultilevel"/>
    <w:tmpl w:val="D78A78B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0D81E21"/>
    <w:multiLevelType w:val="hybridMultilevel"/>
    <w:tmpl w:val="0B06212C"/>
    <w:lvl w:ilvl="0" w:tplc="B83EDC08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483E3D11"/>
    <w:multiLevelType w:val="hybridMultilevel"/>
    <w:tmpl w:val="08EE143E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C64645C"/>
    <w:multiLevelType w:val="hybridMultilevel"/>
    <w:tmpl w:val="CC160262"/>
    <w:lvl w:ilvl="0" w:tplc="B83EDC08">
      <w:start w:val="1"/>
      <w:numFmt w:val="bullet"/>
      <w:lvlText w:val=""/>
      <w:lvlJc w:val="left"/>
      <w:pPr>
        <w:ind w:left="7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77" w:hanging="360"/>
      </w:pPr>
      <w:rPr>
        <w:rFonts w:ascii="Wingdings" w:hAnsi="Wingdings" w:hint="default"/>
      </w:rPr>
    </w:lvl>
  </w:abstractNum>
  <w:abstractNum w:abstractNumId="9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08546FC"/>
    <w:multiLevelType w:val="hybridMultilevel"/>
    <w:tmpl w:val="A04C01A4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C831D1"/>
    <w:multiLevelType w:val="hybridMultilevel"/>
    <w:tmpl w:val="0D6E9D56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5A280B45"/>
    <w:multiLevelType w:val="hybridMultilevel"/>
    <w:tmpl w:val="2AA4608E"/>
    <w:lvl w:ilvl="0" w:tplc="3D68135A">
      <w:start w:val="4"/>
      <w:numFmt w:val="bullet"/>
      <w:lvlText w:val="-"/>
      <w:lvlJc w:val="left"/>
      <w:pPr>
        <w:ind w:left="36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5F7B4E2F"/>
    <w:multiLevelType w:val="hybridMultilevel"/>
    <w:tmpl w:val="CF046EA2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6245266"/>
    <w:multiLevelType w:val="hybridMultilevel"/>
    <w:tmpl w:val="0CF44612"/>
    <w:lvl w:ilvl="0" w:tplc="61DEE6F0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F4612C7"/>
    <w:multiLevelType w:val="hybridMultilevel"/>
    <w:tmpl w:val="39945F1A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3DE611B"/>
    <w:multiLevelType w:val="multilevel"/>
    <w:tmpl w:val="34A2B3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7" w15:restartNumberingAfterBreak="0">
    <w:nsid w:val="75273245"/>
    <w:multiLevelType w:val="hybridMultilevel"/>
    <w:tmpl w:val="9D369CA8"/>
    <w:lvl w:ilvl="0" w:tplc="677A4A7E">
      <w:start w:val="1"/>
      <w:numFmt w:val="decimal"/>
      <w:suff w:val="space"/>
      <w:lvlText w:val="%1."/>
      <w:lvlJc w:val="right"/>
      <w:pPr>
        <w:ind w:left="-3" w:firstLine="3"/>
      </w:pPr>
      <w:rPr>
        <w:rFonts w:hint="default"/>
        <w:b w:val="0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A916279"/>
    <w:multiLevelType w:val="hybridMultilevel"/>
    <w:tmpl w:val="FA5C3D16"/>
    <w:lvl w:ilvl="0" w:tplc="3D68135A">
      <w:start w:val="4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4"/>
  </w:num>
  <w:num w:numId="3">
    <w:abstractNumId w:val="16"/>
  </w:num>
  <w:num w:numId="4">
    <w:abstractNumId w:val="7"/>
  </w:num>
  <w:num w:numId="5">
    <w:abstractNumId w:val="6"/>
  </w:num>
  <w:num w:numId="6">
    <w:abstractNumId w:val="8"/>
  </w:num>
  <w:num w:numId="7">
    <w:abstractNumId w:val="17"/>
  </w:num>
  <w:num w:numId="8">
    <w:abstractNumId w:val="15"/>
  </w:num>
  <w:num w:numId="9">
    <w:abstractNumId w:val="13"/>
  </w:num>
  <w:num w:numId="10">
    <w:abstractNumId w:val="1"/>
  </w:num>
  <w:num w:numId="11">
    <w:abstractNumId w:val="3"/>
  </w:num>
  <w:num w:numId="12">
    <w:abstractNumId w:val="5"/>
  </w:num>
  <w:num w:numId="13">
    <w:abstractNumId w:val="18"/>
  </w:num>
  <w:num w:numId="14">
    <w:abstractNumId w:val="0"/>
  </w:num>
  <w:num w:numId="15">
    <w:abstractNumId w:val="11"/>
  </w:num>
  <w:num w:numId="16">
    <w:abstractNumId w:val="10"/>
  </w:num>
  <w:num w:numId="17">
    <w:abstractNumId w:val="12"/>
  </w:num>
  <w:num w:numId="18">
    <w:abstractNumId w:val="14"/>
  </w:num>
  <w:num w:numId="19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211A0D"/>
    <w:rsid w:val="00000486"/>
    <w:rsid w:val="00001094"/>
    <w:rsid w:val="000114CB"/>
    <w:rsid w:val="00017592"/>
    <w:rsid w:val="00022983"/>
    <w:rsid w:val="00035381"/>
    <w:rsid w:val="00044E67"/>
    <w:rsid w:val="00081985"/>
    <w:rsid w:val="000A0B85"/>
    <w:rsid w:val="000A639F"/>
    <w:rsid w:val="000C1441"/>
    <w:rsid w:val="000C5C81"/>
    <w:rsid w:val="000D5BD5"/>
    <w:rsid w:val="000F6D40"/>
    <w:rsid w:val="001046DC"/>
    <w:rsid w:val="00107FE2"/>
    <w:rsid w:val="00120AB1"/>
    <w:rsid w:val="00132C82"/>
    <w:rsid w:val="001419BA"/>
    <w:rsid w:val="00143CB2"/>
    <w:rsid w:val="0014676F"/>
    <w:rsid w:val="001561C7"/>
    <w:rsid w:val="00160500"/>
    <w:rsid w:val="0018056D"/>
    <w:rsid w:val="001A241D"/>
    <w:rsid w:val="001B4396"/>
    <w:rsid w:val="001C38D4"/>
    <w:rsid w:val="001E2C90"/>
    <w:rsid w:val="001F190F"/>
    <w:rsid w:val="001F3626"/>
    <w:rsid w:val="002105B5"/>
    <w:rsid w:val="00211A0D"/>
    <w:rsid w:val="002248CF"/>
    <w:rsid w:val="00230BA9"/>
    <w:rsid w:val="00236C66"/>
    <w:rsid w:val="00245E09"/>
    <w:rsid w:val="002870A1"/>
    <w:rsid w:val="002A2453"/>
    <w:rsid w:val="002A2BCD"/>
    <w:rsid w:val="002A4DD4"/>
    <w:rsid w:val="002B274C"/>
    <w:rsid w:val="002E1FD6"/>
    <w:rsid w:val="002F52F3"/>
    <w:rsid w:val="003008A3"/>
    <w:rsid w:val="00315856"/>
    <w:rsid w:val="00322BD7"/>
    <w:rsid w:val="00322F4C"/>
    <w:rsid w:val="003260F6"/>
    <w:rsid w:val="00335ED3"/>
    <w:rsid w:val="00337EBA"/>
    <w:rsid w:val="00353CB7"/>
    <w:rsid w:val="00353F5C"/>
    <w:rsid w:val="00361E9B"/>
    <w:rsid w:val="00377458"/>
    <w:rsid w:val="003B12B2"/>
    <w:rsid w:val="003B4DD0"/>
    <w:rsid w:val="003D2341"/>
    <w:rsid w:val="003D4398"/>
    <w:rsid w:val="003E5BC8"/>
    <w:rsid w:val="003F0D15"/>
    <w:rsid w:val="003F4CEB"/>
    <w:rsid w:val="003F6420"/>
    <w:rsid w:val="00427273"/>
    <w:rsid w:val="00451389"/>
    <w:rsid w:val="00487101"/>
    <w:rsid w:val="004922FA"/>
    <w:rsid w:val="00497645"/>
    <w:rsid w:val="004B41D7"/>
    <w:rsid w:val="004C115B"/>
    <w:rsid w:val="004D0FE6"/>
    <w:rsid w:val="004D249F"/>
    <w:rsid w:val="004D59A3"/>
    <w:rsid w:val="004F201F"/>
    <w:rsid w:val="004F6CC6"/>
    <w:rsid w:val="00506BAF"/>
    <w:rsid w:val="00527D2D"/>
    <w:rsid w:val="005323D9"/>
    <w:rsid w:val="00564B51"/>
    <w:rsid w:val="005705FA"/>
    <w:rsid w:val="0057419B"/>
    <w:rsid w:val="0059018C"/>
    <w:rsid w:val="00590878"/>
    <w:rsid w:val="00595951"/>
    <w:rsid w:val="005A2C58"/>
    <w:rsid w:val="005B08C4"/>
    <w:rsid w:val="005E19F4"/>
    <w:rsid w:val="005F622A"/>
    <w:rsid w:val="006078F9"/>
    <w:rsid w:val="00631DF8"/>
    <w:rsid w:val="00641431"/>
    <w:rsid w:val="00644F65"/>
    <w:rsid w:val="00651514"/>
    <w:rsid w:val="00666D7C"/>
    <w:rsid w:val="0067250B"/>
    <w:rsid w:val="00672522"/>
    <w:rsid w:val="00680119"/>
    <w:rsid w:val="0068011B"/>
    <w:rsid w:val="00685458"/>
    <w:rsid w:val="0069287C"/>
    <w:rsid w:val="006B651D"/>
    <w:rsid w:val="006C2922"/>
    <w:rsid w:val="006E3086"/>
    <w:rsid w:val="007143C0"/>
    <w:rsid w:val="0071730A"/>
    <w:rsid w:val="00717B9E"/>
    <w:rsid w:val="00725526"/>
    <w:rsid w:val="00732167"/>
    <w:rsid w:val="00735284"/>
    <w:rsid w:val="00766762"/>
    <w:rsid w:val="007805EE"/>
    <w:rsid w:val="007868FB"/>
    <w:rsid w:val="00793763"/>
    <w:rsid w:val="007A243B"/>
    <w:rsid w:val="007A4ED5"/>
    <w:rsid w:val="007A7C20"/>
    <w:rsid w:val="007C5B6B"/>
    <w:rsid w:val="007E0AB7"/>
    <w:rsid w:val="007E3CEC"/>
    <w:rsid w:val="007E5FEC"/>
    <w:rsid w:val="00801A3A"/>
    <w:rsid w:val="00806E2A"/>
    <w:rsid w:val="00810443"/>
    <w:rsid w:val="0081187A"/>
    <w:rsid w:val="008256B4"/>
    <w:rsid w:val="0083111A"/>
    <w:rsid w:val="0083130E"/>
    <w:rsid w:val="00844644"/>
    <w:rsid w:val="00870022"/>
    <w:rsid w:val="008A6B05"/>
    <w:rsid w:val="008A7F47"/>
    <w:rsid w:val="008B0BD6"/>
    <w:rsid w:val="008C4FF2"/>
    <w:rsid w:val="008C74C6"/>
    <w:rsid w:val="008D26AE"/>
    <w:rsid w:val="008D7C50"/>
    <w:rsid w:val="008E2179"/>
    <w:rsid w:val="008F6405"/>
    <w:rsid w:val="008F7614"/>
    <w:rsid w:val="009057E2"/>
    <w:rsid w:val="00917BFB"/>
    <w:rsid w:val="00921DEC"/>
    <w:rsid w:val="00930683"/>
    <w:rsid w:val="00934B83"/>
    <w:rsid w:val="00957F84"/>
    <w:rsid w:val="009A1CA4"/>
    <w:rsid w:val="009B6E4A"/>
    <w:rsid w:val="009B78A1"/>
    <w:rsid w:val="009C4F08"/>
    <w:rsid w:val="009E7B5C"/>
    <w:rsid w:val="00A05C5B"/>
    <w:rsid w:val="00A14AD9"/>
    <w:rsid w:val="00A3672C"/>
    <w:rsid w:val="00A37512"/>
    <w:rsid w:val="00A53664"/>
    <w:rsid w:val="00A70F57"/>
    <w:rsid w:val="00A84B48"/>
    <w:rsid w:val="00AA021B"/>
    <w:rsid w:val="00AB0F44"/>
    <w:rsid w:val="00AB6EB2"/>
    <w:rsid w:val="00AB7C79"/>
    <w:rsid w:val="00AB7FDD"/>
    <w:rsid w:val="00AC1B9C"/>
    <w:rsid w:val="00AD30AB"/>
    <w:rsid w:val="00AD7B8C"/>
    <w:rsid w:val="00AE14B8"/>
    <w:rsid w:val="00AE3F51"/>
    <w:rsid w:val="00AF4772"/>
    <w:rsid w:val="00B02FB5"/>
    <w:rsid w:val="00B03FC5"/>
    <w:rsid w:val="00B07858"/>
    <w:rsid w:val="00B15DD5"/>
    <w:rsid w:val="00B16A2D"/>
    <w:rsid w:val="00B353AA"/>
    <w:rsid w:val="00B436C6"/>
    <w:rsid w:val="00B445FE"/>
    <w:rsid w:val="00B52914"/>
    <w:rsid w:val="00B55C44"/>
    <w:rsid w:val="00B6263C"/>
    <w:rsid w:val="00B70260"/>
    <w:rsid w:val="00B71769"/>
    <w:rsid w:val="00B747DC"/>
    <w:rsid w:val="00B75ED6"/>
    <w:rsid w:val="00B76B3A"/>
    <w:rsid w:val="00B82B20"/>
    <w:rsid w:val="00B84DF6"/>
    <w:rsid w:val="00BA355B"/>
    <w:rsid w:val="00BC0ABF"/>
    <w:rsid w:val="00BD1134"/>
    <w:rsid w:val="00BD2890"/>
    <w:rsid w:val="00BE1C21"/>
    <w:rsid w:val="00BF0C70"/>
    <w:rsid w:val="00BF3033"/>
    <w:rsid w:val="00BF6C5B"/>
    <w:rsid w:val="00C003C7"/>
    <w:rsid w:val="00C21CBF"/>
    <w:rsid w:val="00C6223A"/>
    <w:rsid w:val="00C73782"/>
    <w:rsid w:val="00C83567"/>
    <w:rsid w:val="00C90915"/>
    <w:rsid w:val="00C932E0"/>
    <w:rsid w:val="00CB28DA"/>
    <w:rsid w:val="00CB3389"/>
    <w:rsid w:val="00CB4DAD"/>
    <w:rsid w:val="00CC447E"/>
    <w:rsid w:val="00CC7B7D"/>
    <w:rsid w:val="00CD2433"/>
    <w:rsid w:val="00CD4426"/>
    <w:rsid w:val="00D20F15"/>
    <w:rsid w:val="00D234EC"/>
    <w:rsid w:val="00D416FF"/>
    <w:rsid w:val="00D57F91"/>
    <w:rsid w:val="00D74A0E"/>
    <w:rsid w:val="00D74AFA"/>
    <w:rsid w:val="00D77294"/>
    <w:rsid w:val="00D869D3"/>
    <w:rsid w:val="00DB168F"/>
    <w:rsid w:val="00DB1AB1"/>
    <w:rsid w:val="00DB27D2"/>
    <w:rsid w:val="00DB7B66"/>
    <w:rsid w:val="00DC2C7E"/>
    <w:rsid w:val="00DC46CF"/>
    <w:rsid w:val="00DD2219"/>
    <w:rsid w:val="00DE683C"/>
    <w:rsid w:val="00DF7A6E"/>
    <w:rsid w:val="00E00B4E"/>
    <w:rsid w:val="00E31943"/>
    <w:rsid w:val="00E371BF"/>
    <w:rsid w:val="00E42842"/>
    <w:rsid w:val="00E5288A"/>
    <w:rsid w:val="00E53B4C"/>
    <w:rsid w:val="00E62CED"/>
    <w:rsid w:val="00E67271"/>
    <w:rsid w:val="00E75461"/>
    <w:rsid w:val="00E87369"/>
    <w:rsid w:val="00E955DF"/>
    <w:rsid w:val="00E97A5E"/>
    <w:rsid w:val="00EE57D8"/>
    <w:rsid w:val="00EF20F7"/>
    <w:rsid w:val="00EF2959"/>
    <w:rsid w:val="00F00F6E"/>
    <w:rsid w:val="00F02F5B"/>
    <w:rsid w:val="00F03ABE"/>
    <w:rsid w:val="00F147F7"/>
    <w:rsid w:val="00F148C0"/>
    <w:rsid w:val="00F24321"/>
    <w:rsid w:val="00F36D41"/>
    <w:rsid w:val="00F807ED"/>
    <w:rsid w:val="00F9470C"/>
    <w:rsid w:val="00F97FB8"/>
    <w:rsid w:val="00FC233D"/>
    <w:rsid w:val="00FD4BF6"/>
    <w:rsid w:val="00FD5F40"/>
    <w:rsid w:val="00FE04E8"/>
    <w:rsid w:val="00FF0D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538032"/>
  <w15:docId w15:val="{77F63916-EAD1-47A0-A8A0-DE5E8A580A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E57D8"/>
  </w:style>
  <w:style w:type="paragraph" w:styleId="1">
    <w:name w:val="heading 1"/>
    <w:basedOn w:val="a"/>
    <w:link w:val="10"/>
    <w:uiPriority w:val="9"/>
    <w:qFormat/>
    <w:rsid w:val="00651514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84B4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5A2C5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651514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notranslate">
    <w:name w:val="notranslate"/>
    <w:basedOn w:val="a0"/>
    <w:rsid w:val="00651514"/>
  </w:style>
  <w:style w:type="paragraph" w:styleId="a5">
    <w:name w:val="header"/>
    <w:basedOn w:val="a"/>
    <w:link w:val="a6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B7FDD"/>
  </w:style>
  <w:style w:type="paragraph" w:styleId="a7">
    <w:name w:val="footer"/>
    <w:basedOn w:val="a"/>
    <w:link w:val="a8"/>
    <w:uiPriority w:val="99"/>
    <w:unhideWhenUsed/>
    <w:rsid w:val="00AB7FD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B7FDD"/>
  </w:style>
  <w:style w:type="character" w:customStyle="1" w:styleId="50">
    <w:name w:val="Заголовок 5 Знак"/>
    <w:basedOn w:val="a0"/>
    <w:link w:val="5"/>
    <w:uiPriority w:val="9"/>
    <w:semiHidden/>
    <w:rsid w:val="00A84B48"/>
    <w:rPr>
      <w:rFonts w:asciiTheme="majorHAnsi" w:eastAsiaTheme="majorEastAsia" w:hAnsiTheme="majorHAnsi" w:cstheme="majorBidi"/>
      <w:color w:val="2E74B5" w:themeColor="accent1" w:themeShade="BF"/>
    </w:rPr>
  </w:style>
  <w:style w:type="character" w:styleId="a9">
    <w:name w:val="Placeholder Text"/>
    <w:basedOn w:val="a0"/>
    <w:uiPriority w:val="99"/>
    <w:semiHidden/>
    <w:rsid w:val="00BC0ABF"/>
    <w:rPr>
      <w:color w:val="808080"/>
    </w:rPr>
  </w:style>
  <w:style w:type="paragraph" w:styleId="aa">
    <w:name w:val="Balloon Text"/>
    <w:basedOn w:val="a"/>
    <w:link w:val="ab"/>
    <w:uiPriority w:val="99"/>
    <w:semiHidden/>
    <w:unhideWhenUsed/>
    <w:rsid w:val="0059595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59595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19771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01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833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521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6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emf"/><Relationship Id="rId47" Type="http://schemas.openxmlformats.org/officeDocument/2006/relationships/image" Target="media/image36.emf"/><Relationship Id="rId50" Type="http://schemas.openxmlformats.org/officeDocument/2006/relationships/image" Target="media/image39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emf"/><Relationship Id="rId46" Type="http://schemas.openxmlformats.org/officeDocument/2006/relationships/image" Target="media/image35.emf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emf"/><Relationship Id="rId40" Type="http://schemas.openxmlformats.org/officeDocument/2006/relationships/image" Target="media/image29.emf"/><Relationship Id="rId45" Type="http://schemas.openxmlformats.org/officeDocument/2006/relationships/image" Target="media/image34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emf"/><Relationship Id="rId49" Type="http://schemas.openxmlformats.org/officeDocument/2006/relationships/image" Target="media/image38.emf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emf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emf"/><Relationship Id="rId43" Type="http://schemas.openxmlformats.org/officeDocument/2006/relationships/image" Target="media/image32.emf"/><Relationship Id="rId48" Type="http://schemas.openxmlformats.org/officeDocument/2006/relationships/image" Target="media/image37.emf"/><Relationship Id="rId8" Type="http://schemas.openxmlformats.org/officeDocument/2006/relationships/image" Target="media/image1.emf"/><Relationship Id="rId51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12F76A-D428-432F-9B7A-F99C1C485A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2</TotalTime>
  <Pages>21</Pages>
  <Words>892</Words>
  <Characters>5091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9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Onya</cp:lastModifiedBy>
  <cp:revision>36</cp:revision>
  <dcterms:created xsi:type="dcterms:W3CDTF">2020-09-18T17:38:00Z</dcterms:created>
  <dcterms:modified xsi:type="dcterms:W3CDTF">2021-06-12T22:09:00Z</dcterms:modified>
</cp:coreProperties>
</file>